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3D41" w:rsidRDefault="00AC3D41" w:rsidP="00D664B9">
      <w:pPr>
        <w:tabs>
          <w:tab w:val="center" w:pos="4680"/>
          <w:tab w:val="right" w:pos="9360"/>
        </w:tabs>
        <w:jc w:val="center"/>
      </w:pPr>
      <w:r>
        <w:rPr>
          <w:noProof/>
          <w:lang w:eastAsia="zh-CN"/>
        </w:rPr>
        <w:drawing>
          <wp:inline distT="0" distB="0" distL="0" distR="0">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tblPr>
      <w:tblGrid>
        <w:gridCol w:w="7508"/>
      </w:tblGrid>
      <w:tr w:rsidR="00AC3D41" w:rsidTr="00AC3D41">
        <w:tc>
          <w:tcPr>
            <w:tcW w:w="7923" w:type="dxa"/>
            <w:tcMar>
              <w:top w:w="216" w:type="dxa"/>
              <w:left w:w="115" w:type="dxa"/>
              <w:bottom w:w="216" w:type="dxa"/>
              <w:right w:w="115" w:type="dxa"/>
            </w:tcMar>
          </w:tcPr>
          <w:p w:rsidR="00AC3D41" w:rsidRDefault="00AC3D41" w:rsidP="00AC3D41">
            <w:pPr>
              <w:pStyle w:val="ab"/>
              <w:spacing w:line="256" w:lineRule="auto"/>
              <w:rPr>
                <w:color w:val="4F81BD" w:themeColor="accent1"/>
                <w:sz w:val="28"/>
                <w:szCs w:val="28"/>
              </w:rPr>
            </w:pPr>
          </w:p>
        </w:tc>
      </w:tr>
    </w:tbl>
    <w:p w:rsidR="00AC3D41" w:rsidRDefault="00AC3D41" w:rsidP="00AC3D41">
      <w:pPr>
        <w:pStyle w:val="aa"/>
        <w:jc w:val="center"/>
      </w:pPr>
      <w:r>
        <w:t xml:space="preserve">Switch Abstraction Interface </w:t>
      </w:r>
    </w:p>
    <w:p w:rsidR="00AC3D41" w:rsidRDefault="00AC3D41" w:rsidP="00AC3D41">
      <w:pPr>
        <w:pStyle w:val="aa"/>
        <w:jc w:val="center"/>
      </w:pPr>
      <w:r>
        <w:rPr>
          <w:rFonts w:hint="eastAsia"/>
          <w:lang w:eastAsia="zh-CN"/>
        </w:rPr>
        <w:t>Change</w:t>
      </w:r>
      <w:r>
        <w:rPr>
          <w:lang w:eastAsia="zh-CN"/>
        </w:rPr>
        <w:t xml:space="preserve"> </w:t>
      </w:r>
      <w:r>
        <w:t>Proposal</w:t>
      </w:r>
    </w:p>
    <w:p w:rsidR="00AC3D41" w:rsidRDefault="00AC3D41" w:rsidP="00AC3D41"/>
    <w:p w:rsidR="00AC3D41" w:rsidRDefault="00AC3D41" w:rsidP="00AC3D41">
      <w:pPr>
        <w:rPr>
          <w:b/>
        </w:rPr>
      </w:pPr>
    </w:p>
    <w:tbl>
      <w:tblPr>
        <w:tblStyle w:val="a9"/>
        <w:tblW w:w="0" w:type="auto"/>
        <w:tblLook w:val="04A0"/>
      </w:tblPr>
      <w:tblGrid>
        <w:gridCol w:w="1395"/>
        <w:gridCol w:w="7461"/>
      </w:tblGrid>
      <w:tr w:rsidR="00AC3D41" w:rsidTr="00AC3D41">
        <w:tc>
          <w:tcPr>
            <w:tcW w:w="1435" w:type="dxa"/>
          </w:tcPr>
          <w:p w:rsidR="00AC3D41" w:rsidRDefault="00AC3D41" w:rsidP="00AC3D41">
            <w:pPr>
              <w:rPr>
                <w:b/>
              </w:rPr>
            </w:pPr>
            <w:r>
              <w:rPr>
                <w:b/>
              </w:rPr>
              <w:t>Title</w:t>
            </w:r>
          </w:p>
        </w:tc>
        <w:tc>
          <w:tcPr>
            <w:tcW w:w="7915" w:type="dxa"/>
          </w:tcPr>
          <w:p w:rsidR="00AC3D41" w:rsidRDefault="009C0A06" w:rsidP="00AC3D41">
            <w:pPr>
              <w:rPr>
                <w:b/>
              </w:rPr>
            </w:pPr>
            <w:ins w:id="0" w:author="S, Ragu Raman" w:date="2017-09-25T14:01:00Z">
              <w:r w:rsidRPr="009C0A06">
                <w:rPr>
                  <w:b/>
                </w:rPr>
                <w:t>Bidirectional Forwarding Detection (BFD)</w:t>
              </w:r>
            </w:ins>
            <w:del w:id="1" w:author="S, Ragu Raman" w:date="2017-09-25T14:01:00Z">
              <w:r w:rsidR="00AC3D41" w:rsidDel="009C0A06">
                <w:rPr>
                  <w:b/>
                </w:rPr>
                <w:delText>Inband Network Telemetry</w:delText>
              </w:r>
            </w:del>
          </w:p>
        </w:tc>
      </w:tr>
      <w:tr w:rsidR="00AC3D41" w:rsidTr="00AC3D41">
        <w:tc>
          <w:tcPr>
            <w:tcW w:w="1435" w:type="dxa"/>
          </w:tcPr>
          <w:p w:rsidR="00AC3D41" w:rsidRDefault="00AC3D41" w:rsidP="00AC3D41">
            <w:pPr>
              <w:rPr>
                <w:b/>
              </w:rPr>
            </w:pPr>
            <w:r>
              <w:rPr>
                <w:b/>
              </w:rPr>
              <w:t>Authors</w:t>
            </w:r>
          </w:p>
        </w:tc>
        <w:tc>
          <w:tcPr>
            <w:tcW w:w="7915" w:type="dxa"/>
          </w:tcPr>
          <w:p w:rsidR="00AC3D41" w:rsidRDefault="00AC3D41">
            <w:pPr>
              <w:rPr>
                <w:b/>
              </w:rPr>
            </w:pPr>
            <w:del w:id="2" w:author="S, Ragu Raman" w:date="2017-09-25T14:01:00Z">
              <w:r w:rsidDel="009C0A06">
                <w:rPr>
                  <w:b/>
                </w:rPr>
                <w:delText xml:space="preserve">Barefoot </w:delText>
              </w:r>
            </w:del>
            <w:ins w:id="3" w:author="S, Ragu Raman" w:date="2017-09-25T14:01:00Z">
              <w:r w:rsidR="009C0A06">
                <w:rPr>
                  <w:b/>
                </w:rPr>
                <w:t xml:space="preserve">DELL </w:t>
              </w:r>
            </w:ins>
            <w:del w:id="4" w:author="S, Ragu Raman" w:date="2017-09-25T14:01:00Z">
              <w:r w:rsidDel="009C0A06">
                <w:rPr>
                  <w:b/>
                </w:rPr>
                <w:delText>Networks</w:delText>
              </w:r>
            </w:del>
            <w:ins w:id="5" w:author="S, Ragu Raman" w:date="2017-09-25T14:01:00Z">
              <w:r w:rsidR="009C0A06">
                <w:rPr>
                  <w:b/>
                </w:rPr>
                <w:t>Networking</w:t>
              </w:r>
            </w:ins>
          </w:p>
        </w:tc>
      </w:tr>
      <w:tr w:rsidR="00AC3D41" w:rsidTr="00AC3D41">
        <w:tc>
          <w:tcPr>
            <w:tcW w:w="1435" w:type="dxa"/>
          </w:tcPr>
          <w:p w:rsidR="00AC3D41" w:rsidRDefault="00AC3D41" w:rsidP="00AC3D41">
            <w:pPr>
              <w:rPr>
                <w:b/>
              </w:rPr>
            </w:pPr>
            <w:r>
              <w:rPr>
                <w:b/>
              </w:rPr>
              <w:t>Status</w:t>
            </w:r>
          </w:p>
        </w:tc>
        <w:tc>
          <w:tcPr>
            <w:tcW w:w="7915" w:type="dxa"/>
          </w:tcPr>
          <w:p w:rsidR="00AC3D41" w:rsidRDefault="00AC3D41" w:rsidP="00AC3D41">
            <w:pPr>
              <w:rPr>
                <w:b/>
              </w:rPr>
            </w:pPr>
            <w:r>
              <w:rPr>
                <w:b/>
              </w:rPr>
              <w:t>In Review</w:t>
            </w:r>
          </w:p>
        </w:tc>
      </w:tr>
      <w:tr w:rsidR="00AC3D41" w:rsidTr="00AC3D41">
        <w:tc>
          <w:tcPr>
            <w:tcW w:w="1435" w:type="dxa"/>
          </w:tcPr>
          <w:p w:rsidR="00AC3D41" w:rsidRDefault="00AC3D41" w:rsidP="00AC3D41">
            <w:pPr>
              <w:rPr>
                <w:b/>
              </w:rPr>
            </w:pPr>
            <w:r>
              <w:rPr>
                <w:b/>
              </w:rPr>
              <w:t>Type</w:t>
            </w:r>
          </w:p>
        </w:tc>
        <w:tc>
          <w:tcPr>
            <w:tcW w:w="7915" w:type="dxa"/>
          </w:tcPr>
          <w:p w:rsidR="00AC3D41" w:rsidRDefault="00AC3D41" w:rsidP="00AC3D41">
            <w:pPr>
              <w:rPr>
                <w:b/>
              </w:rPr>
            </w:pPr>
            <w:r>
              <w:rPr>
                <w:b/>
              </w:rPr>
              <w:t>Standards Track</w:t>
            </w:r>
          </w:p>
        </w:tc>
      </w:tr>
      <w:tr w:rsidR="00AC3D41" w:rsidTr="00AC3D41">
        <w:tc>
          <w:tcPr>
            <w:tcW w:w="1435" w:type="dxa"/>
          </w:tcPr>
          <w:p w:rsidR="00AC3D41" w:rsidRDefault="00AC3D41" w:rsidP="00AC3D41">
            <w:pPr>
              <w:rPr>
                <w:b/>
              </w:rPr>
            </w:pPr>
            <w:r>
              <w:rPr>
                <w:b/>
              </w:rPr>
              <w:t>Created</w:t>
            </w:r>
          </w:p>
        </w:tc>
        <w:tc>
          <w:tcPr>
            <w:tcW w:w="7915" w:type="dxa"/>
          </w:tcPr>
          <w:p w:rsidR="00AC3D41" w:rsidRDefault="009C0A06" w:rsidP="00AC3D41">
            <w:pPr>
              <w:rPr>
                <w:b/>
              </w:rPr>
            </w:pPr>
            <w:ins w:id="6" w:author="S, Ragu Raman" w:date="2017-09-25T14:02:00Z">
              <w:r>
                <w:rPr>
                  <w:b/>
                </w:rPr>
                <w:t>09/25/2017</w:t>
              </w:r>
            </w:ins>
            <w:del w:id="7" w:author="S, Ragu Raman" w:date="2017-09-25T14:02:00Z">
              <w:r w:rsidR="002947F4" w:rsidDel="009C0A06">
                <w:rPr>
                  <w:b/>
                </w:rPr>
                <w:delText>01/18/2016</w:delText>
              </w:r>
            </w:del>
          </w:p>
        </w:tc>
      </w:tr>
      <w:tr w:rsidR="00AC3D41" w:rsidTr="00AC3D41">
        <w:tc>
          <w:tcPr>
            <w:tcW w:w="1435" w:type="dxa"/>
          </w:tcPr>
          <w:p w:rsidR="00AC3D41" w:rsidRDefault="00AC3D41" w:rsidP="00AC3D41">
            <w:pPr>
              <w:rPr>
                <w:b/>
              </w:rPr>
            </w:pPr>
            <w:r>
              <w:rPr>
                <w:b/>
              </w:rPr>
              <w:t>SAI-Version</w:t>
            </w:r>
          </w:p>
        </w:tc>
        <w:tc>
          <w:tcPr>
            <w:tcW w:w="7915" w:type="dxa"/>
          </w:tcPr>
          <w:p w:rsidR="00AC3D41" w:rsidRDefault="007E3927" w:rsidP="00AC3D41">
            <w:pPr>
              <w:rPr>
                <w:b/>
              </w:rPr>
            </w:pPr>
            <w:r>
              <w:rPr>
                <w:b/>
              </w:rPr>
              <w:t>V0.3</w:t>
            </w:r>
            <w:del w:id="8" w:author="S, Ragu Raman" w:date="2017-09-25T14:02:00Z">
              <w:r w:rsidR="00AC3D41" w:rsidDel="009C0A06">
                <w:rPr>
                  <w:b/>
                </w:rPr>
                <w:delText>9.2</w:delText>
              </w:r>
            </w:del>
          </w:p>
        </w:tc>
      </w:tr>
    </w:tbl>
    <w:p w:rsidR="00AC3D41" w:rsidRDefault="00AC3D41">
      <w:pPr>
        <w:rPr>
          <w:sz w:val="36"/>
          <w:szCs w:val="40"/>
        </w:rPr>
      </w:pPr>
    </w:p>
    <w:p w:rsidR="002947F4" w:rsidRDefault="002947F4">
      <w:pPr>
        <w:rPr>
          <w:rFonts w:asciiTheme="majorHAnsi" w:eastAsiaTheme="majorEastAsia" w:hAnsiTheme="majorHAnsi" w:cstheme="majorBidi"/>
          <w:color w:val="345A8A" w:themeColor="accent1" w:themeShade="B5"/>
          <w:sz w:val="36"/>
          <w:szCs w:val="40"/>
        </w:rPr>
      </w:pPr>
      <w:r>
        <w:rPr>
          <w:sz w:val="36"/>
          <w:szCs w:val="40"/>
        </w:rPr>
        <w:br w:type="page"/>
      </w:r>
    </w:p>
    <w:p w:rsidR="007E3927" w:rsidRDefault="00005978">
      <w:pPr>
        <w:pStyle w:val="10"/>
        <w:tabs>
          <w:tab w:val="left" w:pos="480"/>
          <w:tab w:val="right" w:leader="dot" w:pos="8630"/>
        </w:tabs>
        <w:rPr>
          <w:rFonts w:asciiTheme="minorHAnsi" w:hAnsiTheme="minorHAnsi"/>
          <w:noProof/>
          <w:sz w:val="22"/>
          <w:szCs w:val="22"/>
        </w:rPr>
      </w:pPr>
      <w:r>
        <w:rPr>
          <w:sz w:val="36"/>
          <w:szCs w:val="40"/>
        </w:rPr>
        <w:lastRenderedPageBreak/>
        <w:fldChar w:fldCharType="begin"/>
      </w:r>
      <w:r w:rsidR="002947F4">
        <w:rPr>
          <w:sz w:val="36"/>
          <w:szCs w:val="40"/>
        </w:rPr>
        <w:instrText xml:space="preserve"> TOC \o "1-3" </w:instrText>
      </w:r>
      <w:r>
        <w:rPr>
          <w:sz w:val="36"/>
          <w:szCs w:val="40"/>
        </w:rPr>
        <w:fldChar w:fldCharType="separate"/>
      </w:r>
      <w:r w:rsidR="007E3927">
        <w:rPr>
          <w:noProof/>
        </w:rPr>
        <w:t>1</w:t>
      </w:r>
      <w:r w:rsidR="007E3927">
        <w:rPr>
          <w:rFonts w:asciiTheme="minorHAnsi" w:hAnsiTheme="minorHAnsi"/>
          <w:noProof/>
          <w:sz w:val="22"/>
          <w:szCs w:val="22"/>
        </w:rPr>
        <w:tab/>
      </w:r>
      <w:r w:rsidR="007E3927">
        <w:rPr>
          <w:noProof/>
        </w:rPr>
        <w:t>Overview</w:t>
      </w:r>
      <w:r w:rsidR="007E3927">
        <w:rPr>
          <w:noProof/>
        </w:rPr>
        <w:tab/>
      </w:r>
      <w:r>
        <w:rPr>
          <w:noProof/>
        </w:rPr>
        <w:fldChar w:fldCharType="begin"/>
      </w:r>
      <w:r w:rsidR="007E3927">
        <w:rPr>
          <w:noProof/>
        </w:rPr>
        <w:instrText xml:space="preserve"> PAGEREF _Toc501634600 \h </w:instrText>
      </w:r>
      <w:r>
        <w:rPr>
          <w:noProof/>
        </w:rPr>
      </w:r>
      <w:r>
        <w:rPr>
          <w:noProof/>
        </w:rPr>
        <w:fldChar w:fldCharType="separate"/>
      </w:r>
      <w:r w:rsidR="007E3927">
        <w:rPr>
          <w:noProof/>
        </w:rPr>
        <w:t>3</w:t>
      </w:r>
      <w:r>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1.1</w:t>
      </w:r>
      <w:r>
        <w:rPr>
          <w:rFonts w:asciiTheme="minorHAnsi" w:hAnsiTheme="minorHAnsi"/>
          <w:noProof/>
          <w:sz w:val="22"/>
          <w:szCs w:val="22"/>
        </w:rPr>
        <w:tab/>
      </w:r>
      <w:r>
        <w:rPr>
          <w:noProof/>
        </w:rPr>
        <w:t>Protocol overview and Session establishment</w:t>
      </w:r>
      <w:r>
        <w:rPr>
          <w:noProof/>
        </w:rPr>
        <w:tab/>
      </w:r>
      <w:r w:rsidR="00005978">
        <w:rPr>
          <w:noProof/>
        </w:rPr>
        <w:fldChar w:fldCharType="begin"/>
      </w:r>
      <w:r>
        <w:rPr>
          <w:noProof/>
        </w:rPr>
        <w:instrText xml:space="preserve"> PAGEREF _Toc501634601 \h </w:instrText>
      </w:r>
      <w:r w:rsidR="00005978">
        <w:rPr>
          <w:noProof/>
        </w:rPr>
      </w:r>
      <w:r w:rsidR="00005978">
        <w:rPr>
          <w:noProof/>
        </w:rPr>
        <w:fldChar w:fldCharType="separate"/>
      </w:r>
      <w:r>
        <w:rPr>
          <w:noProof/>
        </w:rPr>
        <w:t>3</w:t>
      </w:r>
      <w:r w:rsidR="00005978">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1.2</w:t>
      </w:r>
      <w:r>
        <w:rPr>
          <w:rFonts w:asciiTheme="minorHAnsi" w:hAnsiTheme="minorHAnsi"/>
          <w:noProof/>
          <w:sz w:val="22"/>
          <w:szCs w:val="22"/>
        </w:rPr>
        <w:tab/>
      </w:r>
      <w:r>
        <w:rPr>
          <w:noProof/>
        </w:rPr>
        <w:t>BFD Session modes</w:t>
      </w:r>
      <w:r>
        <w:rPr>
          <w:noProof/>
        </w:rPr>
        <w:tab/>
      </w:r>
      <w:r w:rsidR="00005978">
        <w:rPr>
          <w:noProof/>
        </w:rPr>
        <w:fldChar w:fldCharType="begin"/>
      </w:r>
      <w:r>
        <w:rPr>
          <w:noProof/>
        </w:rPr>
        <w:instrText xml:space="preserve"> PAGEREF _Toc501634602 \h </w:instrText>
      </w:r>
      <w:r w:rsidR="00005978">
        <w:rPr>
          <w:noProof/>
        </w:rPr>
      </w:r>
      <w:r w:rsidR="00005978">
        <w:rPr>
          <w:noProof/>
        </w:rPr>
        <w:fldChar w:fldCharType="separate"/>
      </w:r>
      <w:r>
        <w:rPr>
          <w:noProof/>
        </w:rPr>
        <w:t>4</w:t>
      </w:r>
      <w:r w:rsidR="00005978">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1.3</w:t>
      </w:r>
      <w:r>
        <w:rPr>
          <w:rFonts w:asciiTheme="minorHAnsi" w:hAnsiTheme="minorHAnsi"/>
          <w:noProof/>
          <w:sz w:val="22"/>
          <w:szCs w:val="22"/>
        </w:rPr>
        <w:tab/>
      </w:r>
      <w:r>
        <w:rPr>
          <w:noProof/>
        </w:rPr>
        <w:t>Poll Sequence</w:t>
      </w:r>
      <w:r>
        <w:rPr>
          <w:noProof/>
        </w:rPr>
        <w:tab/>
      </w:r>
      <w:r w:rsidR="00005978">
        <w:rPr>
          <w:noProof/>
        </w:rPr>
        <w:fldChar w:fldCharType="begin"/>
      </w:r>
      <w:r>
        <w:rPr>
          <w:noProof/>
        </w:rPr>
        <w:instrText xml:space="preserve"> PAGEREF _Toc501634603 \h </w:instrText>
      </w:r>
      <w:r w:rsidR="00005978">
        <w:rPr>
          <w:noProof/>
        </w:rPr>
      </w:r>
      <w:r w:rsidR="00005978">
        <w:rPr>
          <w:noProof/>
        </w:rPr>
        <w:fldChar w:fldCharType="separate"/>
      </w:r>
      <w:r>
        <w:rPr>
          <w:noProof/>
        </w:rPr>
        <w:t>4</w:t>
      </w:r>
      <w:r w:rsidR="00005978">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1.4</w:t>
      </w:r>
      <w:r>
        <w:rPr>
          <w:rFonts w:asciiTheme="minorHAnsi" w:hAnsiTheme="minorHAnsi"/>
          <w:noProof/>
          <w:sz w:val="22"/>
          <w:szCs w:val="22"/>
        </w:rPr>
        <w:tab/>
      </w:r>
      <w:r>
        <w:rPr>
          <w:noProof/>
        </w:rPr>
        <w:t>Demand Sequence</w:t>
      </w:r>
      <w:r>
        <w:rPr>
          <w:noProof/>
        </w:rPr>
        <w:tab/>
      </w:r>
      <w:r w:rsidR="00005978">
        <w:rPr>
          <w:noProof/>
        </w:rPr>
        <w:fldChar w:fldCharType="begin"/>
      </w:r>
      <w:r>
        <w:rPr>
          <w:noProof/>
        </w:rPr>
        <w:instrText xml:space="preserve"> PAGEREF _Toc501634604 \h </w:instrText>
      </w:r>
      <w:r w:rsidR="00005978">
        <w:rPr>
          <w:noProof/>
        </w:rPr>
      </w:r>
      <w:r w:rsidR="00005978">
        <w:rPr>
          <w:noProof/>
        </w:rPr>
        <w:fldChar w:fldCharType="separate"/>
      </w:r>
      <w:r>
        <w:rPr>
          <w:noProof/>
        </w:rPr>
        <w:t>4</w:t>
      </w:r>
      <w:r w:rsidR="00005978">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1.5</w:t>
      </w:r>
      <w:r>
        <w:rPr>
          <w:rFonts w:asciiTheme="minorHAnsi" w:hAnsiTheme="minorHAnsi"/>
          <w:noProof/>
          <w:sz w:val="22"/>
          <w:szCs w:val="22"/>
        </w:rPr>
        <w:tab/>
      </w:r>
      <w:r>
        <w:rPr>
          <w:noProof/>
        </w:rPr>
        <w:t>BFD state machine</w:t>
      </w:r>
      <w:r>
        <w:rPr>
          <w:noProof/>
        </w:rPr>
        <w:tab/>
      </w:r>
      <w:r w:rsidR="00005978">
        <w:rPr>
          <w:noProof/>
        </w:rPr>
        <w:fldChar w:fldCharType="begin"/>
      </w:r>
      <w:r>
        <w:rPr>
          <w:noProof/>
        </w:rPr>
        <w:instrText xml:space="preserve"> PAGEREF _Toc501634605 \h </w:instrText>
      </w:r>
      <w:r w:rsidR="00005978">
        <w:rPr>
          <w:noProof/>
        </w:rPr>
      </w:r>
      <w:r w:rsidR="00005978">
        <w:rPr>
          <w:noProof/>
        </w:rPr>
        <w:fldChar w:fldCharType="separate"/>
      </w:r>
      <w:r>
        <w:rPr>
          <w:noProof/>
        </w:rPr>
        <w:t>4</w:t>
      </w:r>
      <w:r w:rsidR="00005978">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1.6</w:t>
      </w:r>
      <w:r>
        <w:rPr>
          <w:rFonts w:asciiTheme="minorHAnsi" w:hAnsiTheme="minorHAnsi"/>
          <w:noProof/>
          <w:sz w:val="22"/>
          <w:szCs w:val="22"/>
        </w:rPr>
        <w:tab/>
      </w:r>
      <w:r>
        <w:rPr>
          <w:noProof/>
        </w:rPr>
        <w:t>BFD HW Offload</w:t>
      </w:r>
      <w:r>
        <w:rPr>
          <w:noProof/>
        </w:rPr>
        <w:tab/>
      </w:r>
      <w:r w:rsidR="00005978">
        <w:rPr>
          <w:noProof/>
        </w:rPr>
        <w:fldChar w:fldCharType="begin"/>
      </w:r>
      <w:r>
        <w:rPr>
          <w:noProof/>
        </w:rPr>
        <w:instrText xml:space="preserve"> PAGEREF _Toc501634606 \h </w:instrText>
      </w:r>
      <w:r w:rsidR="00005978">
        <w:rPr>
          <w:noProof/>
        </w:rPr>
      </w:r>
      <w:r w:rsidR="00005978">
        <w:rPr>
          <w:noProof/>
        </w:rPr>
        <w:fldChar w:fldCharType="separate"/>
      </w:r>
      <w:r>
        <w:rPr>
          <w:noProof/>
        </w:rPr>
        <w:t>5</w:t>
      </w:r>
      <w:r w:rsidR="00005978">
        <w:rPr>
          <w:noProof/>
        </w:rPr>
        <w:fldChar w:fldCharType="end"/>
      </w:r>
    </w:p>
    <w:p w:rsidR="007E3927" w:rsidRDefault="007E3927">
      <w:pPr>
        <w:pStyle w:val="10"/>
        <w:tabs>
          <w:tab w:val="left" w:pos="480"/>
          <w:tab w:val="right" w:leader="dot" w:pos="8630"/>
        </w:tabs>
        <w:rPr>
          <w:rFonts w:asciiTheme="minorHAnsi" w:hAnsiTheme="minorHAnsi"/>
          <w:noProof/>
          <w:sz w:val="22"/>
          <w:szCs w:val="22"/>
        </w:rPr>
      </w:pPr>
      <w:r>
        <w:rPr>
          <w:noProof/>
        </w:rPr>
        <w:t>2</w:t>
      </w:r>
      <w:r>
        <w:rPr>
          <w:rFonts w:asciiTheme="minorHAnsi" w:hAnsiTheme="minorHAnsi"/>
          <w:noProof/>
          <w:sz w:val="22"/>
          <w:szCs w:val="22"/>
        </w:rPr>
        <w:tab/>
      </w:r>
      <w:r>
        <w:rPr>
          <w:noProof/>
        </w:rPr>
        <w:t>Specification</w:t>
      </w:r>
      <w:r>
        <w:rPr>
          <w:noProof/>
        </w:rPr>
        <w:tab/>
      </w:r>
      <w:r w:rsidR="00005978">
        <w:rPr>
          <w:noProof/>
        </w:rPr>
        <w:fldChar w:fldCharType="begin"/>
      </w:r>
      <w:r>
        <w:rPr>
          <w:noProof/>
        </w:rPr>
        <w:instrText xml:space="preserve"> PAGEREF _Toc501634607 \h </w:instrText>
      </w:r>
      <w:r w:rsidR="00005978">
        <w:rPr>
          <w:noProof/>
        </w:rPr>
      </w:r>
      <w:r w:rsidR="00005978">
        <w:rPr>
          <w:noProof/>
        </w:rPr>
        <w:fldChar w:fldCharType="separate"/>
      </w:r>
      <w:r>
        <w:rPr>
          <w:noProof/>
        </w:rPr>
        <w:t>5</w:t>
      </w:r>
      <w:r w:rsidR="00005978">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2.1</w:t>
      </w:r>
      <w:r>
        <w:rPr>
          <w:rFonts w:asciiTheme="minorHAnsi" w:hAnsiTheme="minorHAnsi"/>
          <w:noProof/>
          <w:sz w:val="22"/>
          <w:szCs w:val="22"/>
        </w:rPr>
        <w:tab/>
      </w:r>
      <w:r>
        <w:rPr>
          <w:noProof/>
        </w:rPr>
        <w:t>saibfd.h (new file)</w:t>
      </w:r>
      <w:r>
        <w:rPr>
          <w:noProof/>
        </w:rPr>
        <w:tab/>
      </w:r>
      <w:r w:rsidR="00005978">
        <w:rPr>
          <w:noProof/>
        </w:rPr>
        <w:fldChar w:fldCharType="begin"/>
      </w:r>
      <w:r>
        <w:rPr>
          <w:noProof/>
        </w:rPr>
        <w:instrText xml:space="preserve"> PAGEREF _Toc501634608 \h </w:instrText>
      </w:r>
      <w:r w:rsidR="00005978">
        <w:rPr>
          <w:noProof/>
        </w:rPr>
      </w:r>
      <w:r w:rsidR="00005978">
        <w:rPr>
          <w:noProof/>
        </w:rPr>
        <w:fldChar w:fldCharType="separate"/>
      </w:r>
      <w:r>
        <w:rPr>
          <w:noProof/>
        </w:rPr>
        <w:t>5</w:t>
      </w:r>
      <w:r w:rsidR="00005978">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2.2</w:t>
      </w:r>
      <w:r>
        <w:rPr>
          <w:rFonts w:asciiTheme="minorHAnsi" w:hAnsiTheme="minorHAnsi"/>
          <w:noProof/>
          <w:sz w:val="22"/>
          <w:szCs w:val="22"/>
        </w:rPr>
        <w:tab/>
      </w:r>
      <w:r>
        <w:rPr>
          <w:noProof/>
        </w:rPr>
        <w:t>Changes to saiswitch.h</w:t>
      </w:r>
      <w:r>
        <w:rPr>
          <w:noProof/>
        </w:rPr>
        <w:tab/>
      </w:r>
      <w:r w:rsidR="00005978">
        <w:rPr>
          <w:noProof/>
        </w:rPr>
        <w:fldChar w:fldCharType="begin"/>
      </w:r>
      <w:r>
        <w:rPr>
          <w:noProof/>
        </w:rPr>
        <w:instrText xml:space="preserve"> PAGEREF _Toc501634609 \h </w:instrText>
      </w:r>
      <w:r w:rsidR="00005978">
        <w:rPr>
          <w:noProof/>
        </w:rPr>
      </w:r>
      <w:r w:rsidR="00005978">
        <w:rPr>
          <w:noProof/>
        </w:rPr>
        <w:fldChar w:fldCharType="separate"/>
      </w:r>
      <w:r>
        <w:rPr>
          <w:noProof/>
        </w:rPr>
        <w:t>15</w:t>
      </w:r>
      <w:r w:rsidR="00005978">
        <w:rPr>
          <w:noProof/>
        </w:rPr>
        <w:fldChar w:fldCharType="end"/>
      </w:r>
    </w:p>
    <w:p w:rsidR="007E3927" w:rsidRDefault="007E3927">
      <w:pPr>
        <w:pStyle w:val="10"/>
        <w:tabs>
          <w:tab w:val="left" w:pos="480"/>
          <w:tab w:val="right" w:leader="dot" w:pos="8630"/>
        </w:tabs>
        <w:rPr>
          <w:rFonts w:asciiTheme="minorHAnsi" w:hAnsiTheme="minorHAnsi"/>
          <w:noProof/>
          <w:sz w:val="22"/>
          <w:szCs w:val="22"/>
        </w:rPr>
      </w:pPr>
      <w:r>
        <w:rPr>
          <w:noProof/>
        </w:rPr>
        <w:t>3</w:t>
      </w:r>
      <w:r>
        <w:rPr>
          <w:rFonts w:asciiTheme="minorHAnsi" w:hAnsiTheme="minorHAnsi"/>
          <w:noProof/>
          <w:sz w:val="22"/>
          <w:szCs w:val="22"/>
        </w:rPr>
        <w:tab/>
      </w:r>
      <w:r>
        <w:rPr>
          <w:noProof/>
        </w:rPr>
        <w:t>Examples</w:t>
      </w:r>
      <w:r>
        <w:rPr>
          <w:noProof/>
        </w:rPr>
        <w:tab/>
      </w:r>
      <w:r w:rsidR="00005978">
        <w:rPr>
          <w:noProof/>
        </w:rPr>
        <w:fldChar w:fldCharType="begin"/>
      </w:r>
      <w:r>
        <w:rPr>
          <w:noProof/>
        </w:rPr>
        <w:instrText xml:space="preserve"> PAGEREF _Toc501634610 \h </w:instrText>
      </w:r>
      <w:r w:rsidR="00005978">
        <w:rPr>
          <w:noProof/>
        </w:rPr>
      </w:r>
      <w:r w:rsidR="00005978">
        <w:rPr>
          <w:noProof/>
        </w:rPr>
        <w:fldChar w:fldCharType="separate"/>
      </w:r>
      <w:r>
        <w:rPr>
          <w:noProof/>
        </w:rPr>
        <w:t>17</w:t>
      </w:r>
      <w:r w:rsidR="00005978">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3.1</w:t>
      </w:r>
      <w:r>
        <w:rPr>
          <w:rFonts w:asciiTheme="minorHAnsi" w:hAnsiTheme="minorHAnsi"/>
          <w:noProof/>
          <w:sz w:val="22"/>
          <w:szCs w:val="22"/>
        </w:rPr>
        <w:tab/>
      </w:r>
      <w:r>
        <w:rPr>
          <w:noProof/>
        </w:rPr>
        <w:t>Create BFD Session</w:t>
      </w:r>
      <w:r>
        <w:rPr>
          <w:noProof/>
        </w:rPr>
        <w:tab/>
      </w:r>
      <w:r w:rsidR="00005978">
        <w:rPr>
          <w:noProof/>
        </w:rPr>
        <w:fldChar w:fldCharType="begin"/>
      </w:r>
      <w:r>
        <w:rPr>
          <w:noProof/>
        </w:rPr>
        <w:instrText xml:space="preserve"> PAGEREF _Toc501634611 \h </w:instrText>
      </w:r>
      <w:r w:rsidR="00005978">
        <w:rPr>
          <w:noProof/>
        </w:rPr>
      </w:r>
      <w:r w:rsidR="00005978">
        <w:rPr>
          <w:noProof/>
        </w:rPr>
        <w:fldChar w:fldCharType="separate"/>
      </w:r>
      <w:r>
        <w:rPr>
          <w:noProof/>
        </w:rPr>
        <w:t>17</w:t>
      </w:r>
      <w:r w:rsidR="00005978">
        <w:rPr>
          <w:noProof/>
        </w:rPr>
        <w:fldChar w:fldCharType="end"/>
      </w:r>
    </w:p>
    <w:p w:rsidR="007E3927" w:rsidRDefault="007E3927">
      <w:pPr>
        <w:pStyle w:val="30"/>
        <w:tabs>
          <w:tab w:val="left" w:pos="1200"/>
          <w:tab w:val="right" w:leader="dot" w:pos="8630"/>
        </w:tabs>
        <w:rPr>
          <w:rFonts w:asciiTheme="minorHAnsi" w:hAnsiTheme="minorHAnsi"/>
          <w:noProof/>
          <w:sz w:val="22"/>
          <w:szCs w:val="22"/>
        </w:rPr>
      </w:pPr>
      <w:r>
        <w:rPr>
          <w:noProof/>
        </w:rPr>
        <w:t>3.1.1</w:t>
      </w:r>
      <w:r>
        <w:rPr>
          <w:rFonts w:asciiTheme="minorHAnsi" w:hAnsiTheme="minorHAnsi"/>
          <w:noProof/>
          <w:sz w:val="22"/>
          <w:szCs w:val="22"/>
        </w:rPr>
        <w:tab/>
      </w:r>
      <w:r>
        <w:rPr>
          <w:noProof/>
        </w:rPr>
        <w:t>Create using Endpoint ip address</w:t>
      </w:r>
      <w:r>
        <w:rPr>
          <w:noProof/>
        </w:rPr>
        <w:tab/>
      </w:r>
      <w:r w:rsidR="00005978">
        <w:rPr>
          <w:noProof/>
        </w:rPr>
        <w:fldChar w:fldCharType="begin"/>
      </w:r>
      <w:r>
        <w:rPr>
          <w:noProof/>
        </w:rPr>
        <w:instrText xml:space="preserve"> PAGEREF _Toc501634612 \h </w:instrText>
      </w:r>
      <w:r w:rsidR="00005978">
        <w:rPr>
          <w:noProof/>
        </w:rPr>
      </w:r>
      <w:r w:rsidR="00005978">
        <w:rPr>
          <w:noProof/>
        </w:rPr>
        <w:fldChar w:fldCharType="separate"/>
      </w:r>
      <w:r>
        <w:rPr>
          <w:noProof/>
        </w:rPr>
        <w:t>17</w:t>
      </w:r>
      <w:r w:rsidR="00005978">
        <w:rPr>
          <w:noProof/>
        </w:rPr>
        <w:fldChar w:fldCharType="end"/>
      </w:r>
    </w:p>
    <w:p w:rsidR="007E3927" w:rsidRDefault="007E3927">
      <w:pPr>
        <w:pStyle w:val="30"/>
        <w:tabs>
          <w:tab w:val="left" w:pos="1200"/>
          <w:tab w:val="right" w:leader="dot" w:pos="8630"/>
        </w:tabs>
        <w:rPr>
          <w:rFonts w:asciiTheme="minorHAnsi" w:hAnsiTheme="minorHAnsi"/>
          <w:noProof/>
          <w:sz w:val="22"/>
          <w:szCs w:val="22"/>
        </w:rPr>
      </w:pPr>
      <w:r>
        <w:rPr>
          <w:noProof/>
        </w:rPr>
        <w:t>3.1.2</w:t>
      </w:r>
      <w:r>
        <w:rPr>
          <w:rFonts w:asciiTheme="minorHAnsi" w:hAnsiTheme="minorHAnsi"/>
          <w:noProof/>
          <w:sz w:val="22"/>
          <w:szCs w:val="22"/>
        </w:rPr>
        <w:tab/>
      </w:r>
      <w:r>
        <w:rPr>
          <w:noProof/>
        </w:rPr>
        <w:t>Choosing a path between the endpoints</w:t>
      </w:r>
      <w:r>
        <w:rPr>
          <w:noProof/>
        </w:rPr>
        <w:tab/>
      </w:r>
      <w:r w:rsidR="00005978">
        <w:rPr>
          <w:noProof/>
        </w:rPr>
        <w:fldChar w:fldCharType="begin"/>
      </w:r>
      <w:r>
        <w:rPr>
          <w:noProof/>
        </w:rPr>
        <w:instrText xml:space="preserve"> PAGEREF _Toc501634613 \h </w:instrText>
      </w:r>
      <w:r w:rsidR="00005978">
        <w:rPr>
          <w:noProof/>
        </w:rPr>
      </w:r>
      <w:r w:rsidR="00005978">
        <w:rPr>
          <w:noProof/>
        </w:rPr>
        <w:fldChar w:fldCharType="separate"/>
      </w:r>
      <w:r>
        <w:rPr>
          <w:noProof/>
        </w:rPr>
        <w:t>18</w:t>
      </w:r>
      <w:r w:rsidR="00005978">
        <w:rPr>
          <w:noProof/>
        </w:rPr>
        <w:fldChar w:fldCharType="end"/>
      </w:r>
    </w:p>
    <w:p w:rsidR="007E3927" w:rsidRDefault="007E3927">
      <w:pPr>
        <w:pStyle w:val="20"/>
        <w:tabs>
          <w:tab w:val="left" w:pos="960"/>
          <w:tab w:val="right" w:leader="dot" w:pos="8630"/>
        </w:tabs>
        <w:rPr>
          <w:rFonts w:asciiTheme="minorHAnsi" w:hAnsiTheme="minorHAnsi"/>
          <w:noProof/>
          <w:sz w:val="22"/>
          <w:szCs w:val="22"/>
        </w:rPr>
      </w:pPr>
      <w:r>
        <w:rPr>
          <w:noProof/>
        </w:rPr>
        <w:t>3.2</w:t>
      </w:r>
      <w:r>
        <w:rPr>
          <w:rFonts w:asciiTheme="minorHAnsi" w:hAnsiTheme="minorHAnsi"/>
          <w:noProof/>
          <w:sz w:val="22"/>
          <w:szCs w:val="22"/>
        </w:rPr>
        <w:tab/>
      </w:r>
      <w:r>
        <w:rPr>
          <w:noProof/>
        </w:rPr>
        <w:t>Remove BFD Session</w:t>
      </w:r>
      <w:r>
        <w:rPr>
          <w:noProof/>
        </w:rPr>
        <w:tab/>
      </w:r>
      <w:r w:rsidR="00005978">
        <w:rPr>
          <w:noProof/>
        </w:rPr>
        <w:fldChar w:fldCharType="begin"/>
      </w:r>
      <w:r>
        <w:rPr>
          <w:noProof/>
        </w:rPr>
        <w:instrText xml:space="preserve"> PAGEREF _Toc501634614 \h </w:instrText>
      </w:r>
      <w:r w:rsidR="00005978">
        <w:rPr>
          <w:noProof/>
        </w:rPr>
      </w:r>
      <w:r w:rsidR="00005978">
        <w:rPr>
          <w:noProof/>
        </w:rPr>
        <w:fldChar w:fldCharType="separate"/>
      </w:r>
      <w:r>
        <w:rPr>
          <w:noProof/>
        </w:rPr>
        <w:t>20</w:t>
      </w:r>
      <w:r w:rsidR="00005978">
        <w:rPr>
          <w:noProof/>
        </w:rPr>
        <w:fldChar w:fldCharType="end"/>
      </w:r>
    </w:p>
    <w:p w:rsidR="002947F4" w:rsidRDefault="00005978">
      <w:pPr>
        <w:rPr>
          <w:rFonts w:asciiTheme="majorHAnsi" w:eastAsiaTheme="majorEastAsia" w:hAnsiTheme="majorHAnsi" w:cstheme="majorBidi"/>
          <w:color w:val="345A8A" w:themeColor="accent1" w:themeShade="B5"/>
          <w:sz w:val="36"/>
          <w:szCs w:val="40"/>
        </w:rPr>
      </w:pPr>
      <w:r>
        <w:rPr>
          <w:sz w:val="36"/>
          <w:szCs w:val="40"/>
        </w:rPr>
        <w:fldChar w:fldCharType="end"/>
      </w:r>
      <w:r w:rsidR="002947F4">
        <w:rPr>
          <w:sz w:val="36"/>
          <w:szCs w:val="40"/>
        </w:rPr>
        <w:br w:type="page"/>
      </w:r>
    </w:p>
    <w:p w:rsidR="006E7377" w:rsidRPr="004E3CB6" w:rsidRDefault="006E7377" w:rsidP="00B05136">
      <w:pPr>
        <w:pStyle w:val="1"/>
      </w:pPr>
      <w:bookmarkStart w:id="9" w:name="_Toc501634600"/>
      <w:r w:rsidRPr="004E3CB6">
        <w:lastRenderedPageBreak/>
        <w:t>Overview</w:t>
      </w:r>
      <w:bookmarkEnd w:id="9"/>
    </w:p>
    <w:p w:rsidR="006E7377" w:rsidRDefault="006E7377" w:rsidP="006E7377"/>
    <w:p w:rsidR="009E1850" w:rsidRDefault="009E1850" w:rsidP="006E7377">
      <w:r>
        <w:t>Traditionally the L3 routing protocols such as OSPF, BGP etc., use the slow Hello mechanisms to detect the failures which are no more than a second. This detection time is too long for applications and in turn result in great deal of data loss.</w:t>
      </w:r>
    </w:p>
    <w:p w:rsidR="00225A3C" w:rsidRDefault="009E1850" w:rsidP="006E7377">
      <w:r>
        <w:t>Bidirectional Forwarding Detection (BFD)</w:t>
      </w:r>
      <w:r w:rsidR="00225A3C">
        <w:t xml:space="preserve"> provides low over-head, shorter detection time of failures in the path between two adjacent forwarding engines. </w:t>
      </w:r>
    </w:p>
    <w:p w:rsidR="00225A3C" w:rsidRDefault="00225A3C" w:rsidP="006E7377"/>
    <w:p w:rsidR="00225A3C" w:rsidRDefault="00225A3C" w:rsidP="00225A3C">
      <w:r w:rsidRPr="00225A3C">
        <w:t>The BFD state machine implements a three-way handshake, both when</w:t>
      </w:r>
      <w:r>
        <w:t xml:space="preserve"> </w:t>
      </w:r>
      <w:r w:rsidRPr="00225A3C">
        <w:t>establishing a BFD session and when tearing it down for any reason,</w:t>
      </w:r>
      <w:r>
        <w:t xml:space="preserve"> t</w:t>
      </w:r>
      <w:r w:rsidRPr="00225A3C">
        <w:t>o ensure that both systems are aware of the state change</w:t>
      </w:r>
      <w:r>
        <w:t>.</w:t>
      </w:r>
    </w:p>
    <w:p w:rsidR="00225A3C" w:rsidRDefault="00225A3C" w:rsidP="00225A3C"/>
    <w:p w:rsidR="00C44960" w:rsidRDefault="00225A3C" w:rsidP="006E7377">
      <w:r w:rsidRPr="00225A3C">
        <w:t xml:space="preserve">BFD can be abstracted as a simple service.  The service primitives provided by BFD are to create, destroy, and modify a session, given the destination address and other </w:t>
      </w:r>
      <w:r>
        <w:t>pa</w:t>
      </w:r>
      <w:r w:rsidRPr="00225A3C">
        <w:t>rameters.  BFD in return provides</w:t>
      </w:r>
      <w:r>
        <w:t xml:space="preserve"> </w:t>
      </w:r>
      <w:r w:rsidRPr="00225A3C">
        <w:t>a signal to its clients indicating when the BFD session goes up or down</w:t>
      </w:r>
      <w:r>
        <w:t>.</w:t>
      </w:r>
      <w:r w:rsidR="009E1850">
        <w:t xml:space="preserve"> </w:t>
      </w:r>
    </w:p>
    <w:p w:rsidR="005554F7" w:rsidRDefault="005554F7" w:rsidP="006E7377"/>
    <w:p w:rsidR="005554F7" w:rsidRDefault="00110392" w:rsidP="00D664B9">
      <w:pPr>
        <w:pStyle w:val="2"/>
      </w:pPr>
      <w:bookmarkStart w:id="10" w:name="_Toc501634601"/>
      <w:r>
        <w:t>Protocol overview and Session establishment</w:t>
      </w:r>
      <w:bookmarkEnd w:id="10"/>
    </w:p>
    <w:p w:rsidR="005554F7" w:rsidRDefault="005554F7" w:rsidP="006E7377"/>
    <w:p w:rsidR="005554F7" w:rsidRDefault="00110392">
      <w:r>
        <w:t>BFD is a simple Hello protocol, similar to that most of the L3 routing protocols. BFD runs between a pair of system exch</w:t>
      </w:r>
      <w:r w:rsidR="002E46BC">
        <w:t>anging BFD packets periodically.</w:t>
      </w:r>
    </w:p>
    <w:p w:rsidR="002E46BC" w:rsidRDefault="002E46BC"/>
    <w:p w:rsidR="002E46BC" w:rsidRDefault="002E46BC">
      <w:r>
        <w:t>BFD control Packet</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0                   1                   2                   3</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0 1 2 3 4 5 6 7 8 9 0 1 2 3 4 5 6 7 8 9 0 1 2 3 4 5 6 7 8 9 0 1</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Vers |  Diag   |Sta|P|F|C|A|D|M|  Detect Mult  |    Length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                       My Discriminator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                      Your Discriminator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                    Desired Min TX Interval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                   Required Min RX Interval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                 Required Min Echo RX Interval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An optional Authentication Section MAY be present:</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0                   1                   2                   3</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0 1 2 3 4 5 6 7 8 9 0 1 2 3 4 5 6 7 8 9 0 1 2 3 4 5 6 7 8 9 0 1</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   Auth Type   |   Auth Len    |    Authentication Data...     |</w:t>
      </w:r>
    </w:p>
    <w:p w:rsidR="002E46BC" w:rsidRPr="002E46BC" w:rsidRDefault="002E46BC" w:rsidP="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sidRPr="002E46BC">
        <w:rPr>
          <w:rFonts w:ascii="Courier New" w:eastAsia="Times New Roman" w:hAnsi="Courier New" w:cs="Courier New"/>
          <w:color w:val="000000"/>
          <w:sz w:val="20"/>
          <w:szCs w:val="20"/>
        </w:rPr>
        <w:t xml:space="preserve">   +-+-+-+-+-+-+-+-+-+-+-+-+-+-+-+-+-+-+-+-+-+-+-+-+-+-+-+-+-+-+-+-+</w:t>
      </w:r>
    </w:p>
    <w:p w:rsidR="002E46BC" w:rsidRDefault="002E46BC"/>
    <w:p w:rsidR="002E46BC" w:rsidRDefault="002E46BC">
      <w:r>
        <w:lastRenderedPageBreak/>
        <w:t>BFD uses two-way communication establishment a.k.a three packet handshake to declare the session is operational. During the initial session establishment, the BFD packet interval are negotiated. However these accepted frequency can be dynamically modified in real time.</w:t>
      </w:r>
    </w:p>
    <w:p w:rsidR="00C67699" w:rsidRDefault="002E46BC" w:rsidP="00B05136">
      <w:pPr>
        <w:pStyle w:val="2"/>
      </w:pPr>
      <w:bookmarkStart w:id="11" w:name="_Toc501634602"/>
      <w:r>
        <w:t>BFD Session modes</w:t>
      </w:r>
      <w:bookmarkEnd w:id="11"/>
    </w:p>
    <w:p w:rsidR="00E145DF" w:rsidRPr="00E145DF" w:rsidRDefault="00E145DF" w:rsidP="00E145DF"/>
    <w:p w:rsidR="00541AE3" w:rsidRDefault="002E46BC" w:rsidP="002E46BC">
      <w:r>
        <w:t>There are two modes where BFD can operate</w:t>
      </w:r>
      <w:r w:rsidR="00435EB9">
        <w:t>. And the system can be either Active or Passive.</w:t>
      </w:r>
    </w:p>
    <w:p w:rsidR="00435EB9" w:rsidRDefault="00435EB9" w:rsidP="002E46BC"/>
    <w:p w:rsidR="002E46BC" w:rsidRDefault="002E46BC" w:rsidP="002E46BC">
      <w:r>
        <w:t>Asynchronous: In this mode, both the systems send the BFD control packet to one another periodically. If a packet is not received from the other system for a long enough duration then the session is declared down</w:t>
      </w:r>
    </w:p>
    <w:p w:rsidR="00EC6399" w:rsidRDefault="00EC6399" w:rsidP="002E46BC"/>
    <w:p w:rsidR="002E46BC" w:rsidRDefault="002E46BC" w:rsidP="002E46BC">
      <w:r>
        <w:t xml:space="preserve">Demand Mode: As the name suggests there is no periodic packet exchange happens in this mode. But when the system feels to verify the connectivity a short sequence of BFD control packets are exchanged to verify connectivity. This is to reduce overhead. </w:t>
      </w:r>
    </w:p>
    <w:p w:rsidR="003D2564" w:rsidRDefault="003D2564" w:rsidP="002E46BC"/>
    <w:p w:rsidR="002E46BC" w:rsidRDefault="002E46BC" w:rsidP="002E46BC">
      <w:r>
        <w:t>Echo Function: Parallel to these modes, BFD support the Echo function, where the system generates a stream of bfd echo packets which is looped back by the other system. If number of those packets are not received then the session is declared down.</w:t>
      </w:r>
    </w:p>
    <w:p w:rsidR="004C4521" w:rsidRDefault="004C4521" w:rsidP="002E46BC"/>
    <w:p w:rsidR="00D95FC5" w:rsidRDefault="004C4521" w:rsidP="00B05136">
      <w:pPr>
        <w:pStyle w:val="2"/>
      </w:pPr>
      <w:bookmarkStart w:id="12" w:name="_Toc501634603"/>
      <w:r>
        <w:t>Poll Sequence</w:t>
      </w:r>
      <w:bookmarkEnd w:id="12"/>
    </w:p>
    <w:p w:rsidR="00B05136" w:rsidRPr="00B05136" w:rsidRDefault="00B05136" w:rsidP="00B05136"/>
    <w:p w:rsidR="000B7009" w:rsidRDefault="004C4521" w:rsidP="004C4521">
      <w:r>
        <w:t>The Poll sequence is, one system sets the poll bit in the BFD control packets and the other system respond with the Final bit set, which implies that the other system has seen the poll packet. There are two use cases for this sequence. One is to inform any parameter changes with respect to that BFD session and the second is to verify connectivity in Demand mode.</w:t>
      </w:r>
    </w:p>
    <w:p w:rsidR="004C4521" w:rsidRDefault="004C4521" w:rsidP="004C4521"/>
    <w:p w:rsidR="00D95FC5" w:rsidRPr="004E3CB6" w:rsidRDefault="004C4521" w:rsidP="00B05136">
      <w:pPr>
        <w:pStyle w:val="2"/>
      </w:pPr>
      <w:bookmarkStart w:id="13" w:name="_Toc501634604"/>
      <w:r>
        <w:t>Demand Sequence</w:t>
      </w:r>
      <w:bookmarkEnd w:id="13"/>
    </w:p>
    <w:p w:rsidR="00B05136" w:rsidRDefault="00B05136" w:rsidP="00DA5C51"/>
    <w:p w:rsidR="007D115A" w:rsidRDefault="004C4521" w:rsidP="004C4521">
      <w:r>
        <w:t>Demand mode is requested independently in each direction by virtue of a system setting the Demand (D) bit in its BFD Control packets.  The system receiving the Demand bit ceases the periodic transmission of BFD Control packets.  If both systems are operating in Demand mode, no periodic BFD Control packets will flow in either direction.</w:t>
      </w:r>
    </w:p>
    <w:p w:rsidR="004C4521" w:rsidRDefault="004C4521" w:rsidP="004C4521">
      <w:r>
        <w:t>When a system in Demand mode wants to verify connectivity, it initiates the BFD control packets with Poll bit set. If it does not receive any packet with Final bit set for that session within the expiration time the session will be declared down.</w:t>
      </w:r>
    </w:p>
    <w:p w:rsidR="00007C07" w:rsidRPr="004E3CB6" w:rsidRDefault="004C4521" w:rsidP="00007C07">
      <w:pPr>
        <w:pStyle w:val="2"/>
      </w:pPr>
      <w:bookmarkStart w:id="14" w:name="_Toc501634605"/>
      <w:r>
        <w:t>BFD state machine</w:t>
      </w:r>
      <w:bookmarkEnd w:id="14"/>
    </w:p>
    <w:p w:rsidR="00007C07" w:rsidRDefault="00007C07" w:rsidP="00007C07"/>
    <w:p w:rsidR="00722DD9" w:rsidRDefault="00722DD9" w:rsidP="00007C07">
      <w:r>
        <w:lastRenderedPageBreak/>
        <w:t>The BFD state machine is very simple and straight forward. The BFD state machine is driven by the state in the received BFD packet in combination with local state.</w:t>
      </w:r>
    </w:p>
    <w:p w:rsidR="00722DD9" w:rsidRDefault="00722DD9" w:rsidP="00007C07"/>
    <w:p w:rsidR="00722DD9" w:rsidRDefault="00414949" w:rsidP="00007C07">
      <w:r>
        <w:t>Below diagram explains the BFD state machine</w:t>
      </w:r>
    </w:p>
    <w:p w:rsidR="00414949" w:rsidRDefault="00414949" w:rsidP="00007C07"/>
    <w:p w:rsidR="00414949" w:rsidRDefault="000B026A" w:rsidP="00414949">
      <w:pPr>
        <w:pStyle w:val="HTML"/>
        <w:rPr>
          <w:color w:val="000000"/>
        </w:rPr>
      </w:pPr>
      <w:r>
        <w:rPr>
          <w:color w:val="000000"/>
        </w:rPr>
        <w:t xml:space="preserve"> </w:t>
      </w:r>
      <w:r w:rsidR="00414949">
        <w:rPr>
          <w:color w:val="000000"/>
        </w:rPr>
        <w:t xml:space="preserve">                          </w:t>
      </w:r>
      <w:r>
        <w:rPr>
          <w:color w:val="000000"/>
        </w:rPr>
        <w:t xml:space="preserve">  </w:t>
      </w:r>
      <w:r w:rsidR="00414949">
        <w:rPr>
          <w:color w:val="000000"/>
        </w:rPr>
        <w:t>+--+</w:t>
      </w:r>
    </w:p>
    <w:p w:rsidR="00414949" w:rsidRDefault="00414949" w:rsidP="00414949">
      <w:pPr>
        <w:pStyle w:val="HTML"/>
        <w:rPr>
          <w:color w:val="000000"/>
        </w:rPr>
      </w:pPr>
      <w:r>
        <w:rPr>
          <w:color w:val="000000"/>
        </w:rPr>
        <w:t xml:space="preserve">                             |  | UP, ADMIN DOWN, TIMER</w:t>
      </w:r>
    </w:p>
    <w:p w:rsidR="00414949" w:rsidRDefault="00414949" w:rsidP="00414949">
      <w:pPr>
        <w:pStyle w:val="HTML"/>
        <w:rPr>
          <w:color w:val="000000"/>
        </w:rPr>
      </w:pPr>
      <w:r>
        <w:rPr>
          <w:color w:val="000000"/>
        </w:rPr>
        <w:t xml:space="preserve">                             |  </w:t>
      </w:r>
      <w:r w:rsidR="000B026A">
        <w:rPr>
          <w:color w:val="000000"/>
        </w:rPr>
        <w:t>V</w:t>
      </w:r>
    </w:p>
    <w:p w:rsidR="00414949" w:rsidRDefault="00005978" w:rsidP="00414949">
      <w:pPr>
        <w:pStyle w:val="HTML"/>
        <w:rPr>
          <w:color w:val="000000"/>
        </w:rPr>
      </w:pPr>
      <w:r>
        <w:rPr>
          <w:noProof/>
          <w:color w:val="000000"/>
        </w:rPr>
        <w:pict>
          <v:rect id="Rectangle 13" o:spid="_x0000_s1026" style="position:absolute;margin-left:164.35pt;margin-top:2pt;width:50pt;height:49pt;z-index:25167564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" fillcolor="#4f81bd [3204]" strokecolor="#4579b8 [3044]">
            <v:fill color2="#a7bfde [1620]" rotate="t" angle="180" focus="100%" type="gradient">
              <o:fill v:ext="view" type="gradientUnscaled"/>
            </v:fill>
            <v:shadow on="t" color="black" opacity="22937f" origin=",.5" offset="0,.63889mm"/>
            <v:textbox>
              <w:txbxContent>
                <w:p w:rsidR="00B90108" w:rsidRDefault="00B90108" w:rsidP="00414949">
                  <w:r>
                    <w:t>DOWN</w:t>
                  </w:r>
                </w:p>
              </w:txbxContent>
            </v:textbox>
          </v:rect>
        </w:pict>
      </w:r>
      <w:r w:rsidR="00414949">
        <w:rPr>
          <w:color w:val="000000"/>
        </w:rPr>
        <w:t xml:space="preserve">                     DOWN  +------+  INIT</w:t>
      </w:r>
    </w:p>
    <w:p w:rsidR="00414949" w:rsidRDefault="00414949" w:rsidP="00414949">
      <w:pPr>
        <w:pStyle w:val="HTML"/>
        <w:rPr>
          <w:color w:val="000000"/>
        </w:rPr>
      </w:pPr>
      <w:r>
        <w:rPr>
          <w:color w:val="000000"/>
        </w:rPr>
        <w:t xml:space="preserve">              +------------|      |------------+</w:t>
      </w:r>
    </w:p>
    <w:p w:rsidR="00414949" w:rsidRDefault="00414949" w:rsidP="00414949">
      <w:pPr>
        <w:pStyle w:val="HTML"/>
        <w:rPr>
          <w:color w:val="000000"/>
        </w:rPr>
      </w:pPr>
      <w:r>
        <w:rPr>
          <w:color w:val="000000"/>
        </w:rPr>
        <w:t xml:space="preserve">              |            | DOWN |            |</w:t>
      </w:r>
    </w:p>
    <w:p w:rsidR="00414949" w:rsidRDefault="00414949" w:rsidP="00414949">
      <w:pPr>
        <w:pStyle w:val="HTML"/>
        <w:rPr>
          <w:color w:val="000000"/>
        </w:rPr>
      </w:pPr>
      <w:r>
        <w:rPr>
          <w:color w:val="000000"/>
        </w:rPr>
        <w:t xml:space="preserve">              |  +--------&gt;|      | &lt;-------+  |</w:t>
      </w:r>
    </w:p>
    <w:p w:rsidR="00414949" w:rsidRDefault="00414949" w:rsidP="00414949">
      <w:pPr>
        <w:pStyle w:val="HTML"/>
        <w:rPr>
          <w:color w:val="000000"/>
        </w:rPr>
      </w:pPr>
      <w:r>
        <w:rPr>
          <w:color w:val="000000"/>
        </w:rPr>
        <w:t xml:space="preserve">              |  |         +------+         |  |</w:t>
      </w:r>
    </w:p>
    <w:p w:rsidR="00414949" w:rsidRDefault="00414949" w:rsidP="00414949">
      <w:pPr>
        <w:pStyle w:val="HTML"/>
        <w:rPr>
          <w:color w:val="000000"/>
        </w:rPr>
      </w:pPr>
      <w:r>
        <w:rPr>
          <w:color w:val="000000"/>
        </w:rPr>
        <w:t xml:space="preserve">              |  |                          |  |</w:t>
      </w:r>
    </w:p>
    <w:p w:rsidR="00414949" w:rsidRDefault="00414949" w:rsidP="00414949">
      <w:pPr>
        <w:pStyle w:val="HTML"/>
        <w:rPr>
          <w:color w:val="000000"/>
        </w:rPr>
      </w:pPr>
      <w:r>
        <w:rPr>
          <w:color w:val="000000"/>
        </w:rPr>
        <w:t xml:space="preserve">              |  |               ADMIN DOWN,|  |</w:t>
      </w:r>
    </w:p>
    <w:p w:rsidR="00414949" w:rsidRDefault="00414949" w:rsidP="00414949">
      <w:pPr>
        <w:pStyle w:val="HTML"/>
        <w:rPr>
          <w:color w:val="000000"/>
        </w:rPr>
      </w:pPr>
      <w:r>
        <w:rPr>
          <w:color w:val="000000"/>
        </w:rPr>
        <w:t xml:space="preserve">              |  |ADMIN DOWN,          DOWN,|  |</w:t>
      </w:r>
    </w:p>
    <w:p w:rsidR="00414949" w:rsidRDefault="00414949" w:rsidP="00414949">
      <w:pPr>
        <w:pStyle w:val="HTML"/>
        <w:rPr>
          <w:color w:val="000000"/>
        </w:rPr>
      </w:pPr>
      <w:r>
        <w:rPr>
          <w:color w:val="000000"/>
        </w:rPr>
        <w:t xml:space="preserve">              |  |TIMER                TIMER|  |</w:t>
      </w:r>
    </w:p>
    <w:p w:rsidR="00414949" w:rsidRDefault="00414949" w:rsidP="00414949">
      <w:pPr>
        <w:pStyle w:val="HTML"/>
        <w:rPr>
          <w:color w:val="000000"/>
        </w:rPr>
      </w:pPr>
      <w:r>
        <w:rPr>
          <w:color w:val="000000"/>
        </w:rPr>
        <w:t xml:space="preserve">              V  |                          |  V</w:t>
      </w:r>
    </w:p>
    <w:p w:rsidR="00414949" w:rsidRDefault="00005978" w:rsidP="00414949">
      <w:pPr>
        <w:pStyle w:val="HTML"/>
        <w:rPr>
          <w:color w:val="000000"/>
        </w:rPr>
      </w:pPr>
      <w:r>
        <w:rPr>
          <w:noProof/>
          <w:color w:val="000000"/>
        </w:rPr>
        <w:pict>
          <v:rect id="Rectangle 14" o:spid="_x0000_s1027" style="position:absolute;margin-left:254pt;margin-top:2pt;width:45pt;height:49pt;z-index:25167769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" fillcolor="#4f81bd [3204]" strokecolor="#4579b8 [3044]">
            <v:fill color2="#a7bfde [1620]" rotate="t" angle="180" focus="100%" type="gradient">
              <o:fill v:ext="view" type="gradientUnscaled"/>
            </v:fill>
            <v:shadow on="t" color="black" opacity="22937f" origin=",.5" offset="0,.63889mm"/>
            <v:textbox>
              <w:txbxContent>
                <w:p w:rsidR="00B90108" w:rsidRDefault="00B90108" w:rsidP="00414949">
                  <w:pPr>
                    <w:jc w:val="center"/>
                  </w:pPr>
                  <w:r>
                    <w:t>UP</w:t>
                  </w:r>
                </w:p>
              </w:txbxContent>
            </v:textbox>
          </v:rect>
        </w:pict>
      </w:r>
      <w:r>
        <w:rPr>
          <w:noProof/>
          <w:color w:val="000000"/>
        </w:rPr>
        <w:pict>
          <v:rect id="Rectangle 12" o:spid="_x0000_s1028" style="position:absolute;margin-left:72.65pt;margin-top:3pt;width:45.3pt;height:49pt;z-index:25167360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" fillcolor="#4f81bd [3204]" strokecolor="#4579b8 [3044]">
            <v:fill color2="#a7bfde [1620]" rotate="t" angle="180" focus="100%" type="gradient">
              <o:fill v:ext="view" type="gradientUnscaled"/>
            </v:fill>
            <v:shadow on="t" color="black" opacity="22937f" origin=",.5" offset="0,.63889mm"/>
            <v:textbox>
              <w:txbxContent>
                <w:p w:rsidR="00B90108" w:rsidRDefault="00B90108" w:rsidP="00414949">
                  <w:pPr>
                    <w:jc w:val="center"/>
                  </w:pPr>
                  <w:r>
                    <w:t>INIT</w:t>
                  </w:r>
                </w:p>
              </w:txbxContent>
            </v:textbox>
          </v:rect>
        </w:pict>
      </w:r>
      <w:r w:rsidR="00414949">
        <w:rPr>
          <w:color w:val="000000"/>
        </w:rPr>
        <w:t xml:space="preserve">            +------+                      +------+</w:t>
      </w:r>
    </w:p>
    <w:p w:rsidR="00414949" w:rsidRDefault="00414949" w:rsidP="00414949">
      <w:pPr>
        <w:pStyle w:val="HTML"/>
        <w:rPr>
          <w:color w:val="000000"/>
        </w:rPr>
      </w:pPr>
      <w:r>
        <w:rPr>
          <w:color w:val="000000"/>
        </w:rPr>
        <w:t xml:space="preserve">       +----|      |                      |      |----+</w:t>
      </w:r>
    </w:p>
    <w:p w:rsidR="00414949" w:rsidRDefault="00414949" w:rsidP="00414949">
      <w:pPr>
        <w:pStyle w:val="HTML"/>
        <w:rPr>
          <w:color w:val="000000"/>
        </w:rPr>
      </w:pPr>
      <w:r>
        <w:rPr>
          <w:color w:val="000000"/>
        </w:rPr>
        <w:t xml:space="preserve">   DOWN|    | INIT |---------------------&gt;|  UP  |    |INIT, UP</w:t>
      </w:r>
    </w:p>
    <w:p w:rsidR="00414949" w:rsidRDefault="00414949" w:rsidP="00414949">
      <w:pPr>
        <w:pStyle w:val="HTML"/>
        <w:rPr>
          <w:color w:val="000000"/>
        </w:rPr>
      </w:pPr>
      <w:r>
        <w:rPr>
          <w:color w:val="000000"/>
        </w:rPr>
        <w:t xml:space="preserve">       +---&gt;|      | INIT, UP             |      |&lt;---+</w:t>
      </w:r>
    </w:p>
    <w:p w:rsidR="00414949" w:rsidRDefault="00414949" w:rsidP="00414949">
      <w:pPr>
        <w:pStyle w:val="HTML"/>
        <w:rPr>
          <w:color w:val="000000"/>
        </w:rPr>
      </w:pPr>
      <w:r>
        <w:rPr>
          <w:color w:val="000000"/>
        </w:rPr>
        <w:t xml:space="preserve">            +------+                      +------+</w:t>
      </w:r>
    </w:p>
    <w:p w:rsidR="00414949" w:rsidRDefault="00414949" w:rsidP="00007C07"/>
    <w:p w:rsidR="00D95FC5" w:rsidRPr="004E3CB6" w:rsidRDefault="009865C4" w:rsidP="00A94B59">
      <w:pPr>
        <w:pStyle w:val="2"/>
      </w:pPr>
      <w:bookmarkStart w:id="15" w:name="_Toc501634606"/>
      <w:r>
        <w:t>BFD HW Offload</w:t>
      </w:r>
      <w:bookmarkEnd w:id="15"/>
      <w:r>
        <w:tab/>
      </w:r>
    </w:p>
    <w:p w:rsidR="00B05136" w:rsidRDefault="00B05136" w:rsidP="006E6860"/>
    <w:p w:rsidR="00D95FC5" w:rsidRDefault="00874A86" w:rsidP="006E7377">
      <w:r>
        <w:t>Typically when the BFD session begins, the systems operate at periodic slow exchange of control packets. When the bidirectional communication is achieved the BFD session become UP.</w:t>
      </w:r>
    </w:p>
    <w:p w:rsidR="00874A86" w:rsidRDefault="00874A86" w:rsidP="006E7377">
      <w:r>
        <w:t>At this point the system can choose to operate at a higher desired rate. This higher rate negotiation happen via the Poll and Final sequence explained above. Till this point the BFD session is controlled in the control plane application.</w:t>
      </w:r>
    </w:p>
    <w:p w:rsidR="00874A86" w:rsidRDefault="00874A86" w:rsidP="006E7377">
      <w:r>
        <w:t>At this point the BFD application can choose to offload the session to the HW (if supported) or to an FPGA which can periodically send these BFD packets at faster rate.</w:t>
      </w:r>
    </w:p>
    <w:p w:rsidR="00874A86" w:rsidRDefault="00874A86" w:rsidP="006E7377">
      <w:pPr>
        <w:rPr>
          <w:lang w:eastAsia="zh-CN"/>
        </w:rPr>
      </w:pPr>
      <w:r>
        <w:t>This session state is further tracked by HW and any state change events are informed to the BFD control plane application for remedy.</w:t>
      </w:r>
    </w:p>
    <w:p w:rsidR="00382F4A" w:rsidRDefault="00382F4A" w:rsidP="006E7377">
      <w:pPr>
        <w:rPr>
          <w:lang w:eastAsia="zh-CN"/>
        </w:rPr>
      </w:pPr>
    </w:p>
    <w:p w:rsidR="00000000" w:rsidRDefault="00382F4A">
      <w:pPr>
        <w:pStyle w:val="2"/>
        <w:rPr>
          <w:ins w:id="16" w:author="hezc" w:date="2018-04-04T19:53:00Z"/>
          <w:lang w:eastAsia="zh-CN"/>
        </w:rPr>
        <w:pPrChange w:id="17" w:author="hezc" w:date="2018-04-04T19:53:00Z">
          <w:pPr/>
        </w:pPrChange>
      </w:pPr>
      <w:ins w:id="18" w:author="hezc" w:date="2018-04-04T19:53:00Z">
        <w:r>
          <w:rPr>
            <w:rFonts w:hint="eastAsia"/>
            <w:lang w:eastAsia="zh-CN"/>
          </w:rPr>
          <w:lastRenderedPageBreak/>
          <w:t>BFD Process</w:t>
        </w:r>
      </w:ins>
    </w:p>
    <w:p w:rsidR="00382F4A" w:rsidRDefault="00382F4A" w:rsidP="006E7377">
      <w:pPr>
        <w:rPr>
          <w:ins w:id="19" w:author="hezc" w:date="2018-04-04T19:57:00Z"/>
          <w:rFonts w:asciiTheme="minorHAnsi" w:hAnsiTheme="minorHAnsi"/>
          <w:sz w:val="21"/>
          <w:szCs w:val="22"/>
          <w:lang w:eastAsia="zh-CN"/>
        </w:rPr>
      </w:pPr>
      <w:ins w:id="20" w:author="hezc" w:date="2018-04-04T19:54:00Z">
        <w:r w:rsidRPr="000D24F5">
          <w:rPr>
            <w:rFonts w:asciiTheme="minorHAnsi" w:hAnsiTheme="minorHAnsi"/>
            <w:sz w:val="21"/>
            <w:szCs w:val="22"/>
            <w:lang w:eastAsia="zh-CN"/>
          </w:rPr>
          <w:object w:dxaOrig="4512" w:dyaOrig="3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74.5pt" o:ole="">
              <v:imagedata r:id="rId9" o:title=""/>
            </v:shape>
            <o:OLEObject Type="Embed" ProgID="Visio.Drawing.11" ShapeID="_x0000_i1025" DrawAspect="Content" ObjectID="_1586412787" r:id="rId10"/>
          </w:object>
        </w:r>
      </w:ins>
    </w:p>
    <w:p w:rsidR="00000000" w:rsidRDefault="00382F4A">
      <w:pPr>
        <w:pStyle w:val="Body"/>
        <w:rPr>
          <w:ins w:id="21" w:author="hezc" w:date="2018-04-04T19:52:00Z"/>
          <w:lang w:eastAsia="zh-CN"/>
        </w:rPr>
        <w:pPrChange w:id="22" w:author="hezc" w:date="2018-04-04T19:59:00Z">
          <w:pPr/>
        </w:pPrChange>
      </w:pPr>
      <w:ins w:id="23" w:author="hezc" w:date="2018-04-04T19:58:00Z">
        <w:r>
          <w:t xml:space="preserve">Typically </w:t>
        </w:r>
        <w:r w:rsidR="00C03030">
          <w:rPr>
            <w:rFonts w:hint="eastAsia"/>
            <w:lang w:eastAsia="zh-CN"/>
          </w:rPr>
          <w:t>BFD</w:t>
        </w:r>
      </w:ins>
      <w:ins w:id="24" w:author="hezc" w:date="2018-04-04T19:57:00Z">
        <w:r>
          <w:rPr>
            <w:lang w:eastAsia="zh-CN"/>
          </w:rPr>
          <w:t xml:space="preserve"> process</w:t>
        </w:r>
      </w:ins>
      <w:ins w:id="25" w:author="hezc" w:date="2018-04-27T09:37:00Z">
        <w:r w:rsidR="00C03030">
          <w:rPr>
            <w:rFonts w:hint="eastAsia"/>
            <w:lang w:eastAsia="zh-CN"/>
          </w:rPr>
          <w:t xml:space="preserve"> is as follow</w:t>
        </w:r>
      </w:ins>
      <w:ins w:id="26" w:author="hezc" w:date="2018-04-04T19:57:00Z">
        <w:r>
          <w:rPr>
            <w:lang w:eastAsia="zh-CN"/>
          </w:rPr>
          <w:t>:</w:t>
        </w:r>
      </w:ins>
    </w:p>
    <w:p w:rsidR="00382F4A" w:rsidRDefault="00382F4A" w:rsidP="00382F4A">
      <w:pPr>
        <w:rPr>
          <w:ins w:id="27" w:author="hezc" w:date="2018-04-04T19:53:00Z"/>
        </w:rPr>
      </w:pPr>
      <w:ins w:id="28" w:author="hezc" w:date="2018-04-04T19:53:00Z">
        <w:r>
          <w:t>RX</w:t>
        </w:r>
        <w:r>
          <w:rPr>
            <w:rFonts w:hint="eastAsia"/>
          </w:rPr>
          <w:t>：</w:t>
        </w:r>
      </w:ins>
    </w:p>
    <w:p w:rsidR="00382F4A" w:rsidRDefault="00382F4A" w:rsidP="00382F4A">
      <w:pPr>
        <w:pStyle w:val="a3"/>
        <w:widowControl w:val="0"/>
        <w:numPr>
          <w:ilvl w:val="0"/>
          <w:numId w:val="20"/>
        </w:numPr>
        <w:contextualSpacing w:val="0"/>
        <w:jc w:val="both"/>
        <w:rPr>
          <w:ins w:id="29" w:author="hezc" w:date="2018-04-04T19:53:00Z"/>
        </w:rPr>
      </w:pPr>
      <w:ins w:id="30" w:author="hezc" w:date="2018-04-04T19:53:00Z">
        <w:r>
          <w:t>Identify</w:t>
        </w:r>
      </w:ins>
    </w:p>
    <w:p w:rsidR="00382F4A" w:rsidRDefault="00382F4A" w:rsidP="00382F4A">
      <w:pPr>
        <w:rPr>
          <w:ins w:id="31" w:author="hezc" w:date="2018-04-04T19:53:00Z"/>
        </w:rPr>
      </w:pPr>
      <w:ins w:id="32" w:author="hezc" w:date="2018-04-04T19:53:00Z">
        <w:r>
          <w:t>Identify the BFD packet by data plane, so it need to associate BFD session to data forward entry, such as route entry</w:t>
        </w:r>
      </w:ins>
    </w:p>
    <w:p w:rsidR="00382F4A" w:rsidRDefault="00382F4A" w:rsidP="00382F4A">
      <w:pPr>
        <w:pStyle w:val="a3"/>
        <w:widowControl w:val="0"/>
        <w:numPr>
          <w:ilvl w:val="0"/>
          <w:numId w:val="20"/>
        </w:numPr>
        <w:contextualSpacing w:val="0"/>
        <w:jc w:val="both"/>
        <w:rPr>
          <w:ins w:id="33" w:author="hezc" w:date="2018-04-04T19:53:00Z"/>
        </w:rPr>
      </w:pPr>
      <w:ins w:id="34" w:author="hezc" w:date="2018-04-04T19:53:00Z">
        <w:r>
          <w:t>Lookup</w:t>
        </w:r>
      </w:ins>
    </w:p>
    <w:p w:rsidR="00382F4A" w:rsidRDefault="00382F4A" w:rsidP="00382F4A">
      <w:pPr>
        <w:rPr>
          <w:ins w:id="35" w:author="hezc" w:date="2018-04-04T19:53:00Z"/>
          <w:rFonts w:ascii="Consolas" w:hAnsi="Consolas"/>
          <w:sz w:val="20"/>
          <w:szCs w:val="20"/>
        </w:rPr>
      </w:pPr>
      <w:ins w:id="36" w:author="hezc" w:date="2018-04-04T19:53:00Z">
        <w:r>
          <w:t xml:space="preserve">Lookup the BFD session by </w:t>
        </w:r>
        <w:r>
          <w:rPr>
            <w:rFonts w:ascii="Consolas" w:hAnsi="Consolas"/>
            <w:sz w:val="20"/>
            <w:szCs w:val="20"/>
          </w:rPr>
          <w:t>discriminator in the BFD packet</w:t>
        </w:r>
      </w:ins>
    </w:p>
    <w:p w:rsidR="00382F4A" w:rsidRDefault="00382F4A" w:rsidP="00382F4A">
      <w:pPr>
        <w:rPr>
          <w:ins w:id="37" w:author="hezc" w:date="2018-04-04T19:53:00Z"/>
          <w:rFonts w:ascii="Consolas" w:hAnsi="Consolas"/>
          <w:sz w:val="20"/>
          <w:szCs w:val="20"/>
        </w:rPr>
      </w:pPr>
      <w:ins w:id="38" w:author="hezc" w:date="2018-04-04T19:53:00Z">
        <w:r>
          <w:rPr>
            <w:rFonts w:ascii="Consolas" w:hAnsi="Consolas"/>
            <w:sz w:val="20"/>
            <w:szCs w:val="20"/>
          </w:rPr>
          <w:t xml:space="preserve"> </w:t>
        </w:r>
      </w:ins>
    </w:p>
    <w:p w:rsidR="00382F4A" w:rsidRDefault="00382F4A" w:rsidP="00382F4A">
      <w:pPr>
        <w:rPr>
          <w:ins w:id="39" w:author="hezc" w:date="2018-04-04T19:53:00Z"/>
          <w:rFonts w:ascii="Consolas" w:hAnsi="Consolas"/>
          <w:sz w:val="20"/>
          <w:szCs w:val="20"/>
        </w:rPr>
      </w:pPr>
      <w:ins w:id="40" w:author="hezc" w:date="2018-04-04T19:53:00Z">
        <w:r>
          <w:rPr>
            <w:rFonts w:ascii="Consolas" w:hAnsi="Consolas"/>
            <w:sz w:val="20"/>
            <w:szCs w:val="20"/>
          </w:rPr>
          <w:t>TX</w:t>
        </w:r>
        <w:r>
          <w:rPr>
            <w:rFonts w:ascii="Consolas" w:hAnsi="Consolas" w:hint="eastAsia"/>
            <w:sz w:val="20"/>
            <w:szCs w:val="20"/>
          </w:rPr>
          <w:t>：</w:t>
        </w:r>
      </w:ins>
    </w:p>
    <w:p w:rsidR="00382F4A" w:rsidRDefault="00382F4A" w:rsidP="00382F4A">
      <w:pPr>
        <w:pStyle w:val="a3"/>
        <w:widowControl w:val="0"/>
        <w:numPr>
          <w:ilvl w:val="0"/>
          <w:numId w:val="21"/>
        </w:numPr>
        <w:contextualSpacing w:val="0"/>
        <w:jc w:val="both"/>
        <w:rPr>
          <w:ins w:id="41" w:author="hezc" w:date="2018-04-04T19:53:00Z"/>
          <w:rFonts w:ascii="Consolas" w:hAnsi="Consolas"/>
          <w:sz w:val="20"/>
          <w:szCs w:val="20"/>
        </w:rPr>
      </w:pPr>
      <w:ins w:id="42" w:author="hezc" w:date="2018-04-04T19:53:00Z">
        <w:r>
          <w:rPr>
            <w:rFonts w:ascii="Consolas" w:hAnsi="Consolas"/>
            <w:sz w:val="20"/>
            <w:szCs w:val="20"/>
          </w:rPr>
          <w:t>Generate BFD</w:t>
        </w:r>
      </w:ins>
    </w:p>
    <w:p w:rsidR="00382F4A" w:rsidRDefault="00382F4A" w:rsidP="00382F4A">
      <w:pPr>
        <w:rPr>
          <w:ins w:id="43" w:author="hezc" w:date="2018-04-04T19:53:00Z"/>
          <w:rFonts w:asciiTheme="minorHAnsi" w:hAnsiTheme="minorHAnsi"/>
          <w:sz w:val="21"/>
          <w:szCs w:val="22"/>
        </w:rPr>
      </w:pPr>
      <w:ins w:id="44" w:author="hezc" w:date="2018-04-04T19:53:00Z">
        <w:r>
          <w:rPr>
            <w:rFonts w:ascii="Consolas" w:hAnsi="Consolas"/>
            <w:sz w:val="20"/>
            <w:szCs w:val="20"/>
          </w:rPr>
          <w:t>For IP/</w:t>
        </w:r>
        <w:r>
          <w:t>IPinIP/GRE/VxLAN/MPLS/PW VCCV with IP BFD, assemble IP header and BFD PDU</w:t>
        </w:r>
      </w:ins>
    </w:p>
    <w:p w:rsidR="00382F4A" w:rsidRDefault="00382F4A" w:rsidP="00382F4A">
      <w:pPr>
        <w:rPr>
          <w:ins w:id="45" w:author="hezc" w:date="2018-04-04T19:53:00Z"/>
        </w:rPr>
      </w:pPr>
      <w:ins w:id="46" w:author="hezc" w:date="2018-04-04T19:53:00Z">
        <w:r>
          <w:t>For PW VCCV without IP, assemble BFD PDU</w:t>
        </w:r>
      </w:ins>
    </w:p>
    <w:p w:rsidR="00382F4A" w:rsidRDefault="00382F4A" w:rsidP="00382F4A">
      <w:pPr>
        <w:rPr>
          <w:ins w:id="47" w:author="hezc" w:date="2018-04-04T19:53:00Z"/>
        </w:rPr>
      </w:pPr>
    </w:p>
    <w:p w:rsidR="00000000" w:rsidRDefault="00005978">
      <w:pPr>
        <w:pStyle w:val="a3"/>
        <w:numPr>
          <w:ilvl w:val="0"/>
          <w:numId w:val="21"/>
        </w:numPr>
        <w:rPr>
          <w:ins w:id="48" w:author="hezc" w:date="2018-04-04T19:53:00Z"/>
          <w:rPrChange w:id="49" w:author="hezc" w:date="2018-04-27T09:34:00Z">
            <w:rPr>
              <w:ins w:id="50" w:author="hezc" w:date="2018-04-04T19:53:00Z"/>
              <w:rFonts w:ascii="Consolas" w:hAnsi="Consolas"/>
              <w:sz w:val="20"/>
              <w:szCs w:val="20"/>
            </w:rPr>
          </w:rPrChange>
        </w:rPr>
        <w:pPrChange w:id="51" w:author="hezc" w:date="2018-04-27T09:34:00Z">
          <w:pPr>
            <w:pStyle w:val="a3"/>
            <w:widowControl w:val="0"/>
            <w:numPr>
              <w:numId w:val="21"/>
            </w:numPr>
            <w:ind w:left="360" w:hanging="360"/>
            <w:contextualSpacing w:val="0"/>
            <w:jc w:val="both"/>
          </w:pPr>
        </w:pPrChange>
      </w:pPr>
      <w:ins w:id="52" w:author="hezc" w:date="2018-04-04T19:53:00Z">
        <w:r w:rsidRPr="00005978">
          <w:rPr>
            <w:rPrChange w:id="53" w:author="hezc" w:date="2018-04-27T09:34:00Z">
              <w:rPr>
                <w:rFonts w:ascii="Consolas" w:hAnsi="Consolas"/>
                <w:sz w:val="20"/>
                <w:szCs w:val="20"/>
              </w:rPr>
            </w:rPrChange>
          </w:rPr>
          <w:t>Encapsulation</w:t>
        </w:r>
      </w:ins>
    </w:p>
    <w:p w:rsidR="00382F4A" w:rsidRPr="00C03030" w:rsidRDefault="00005978" w:rsidP="00382F4A">
      <w:pPr>
        <w:rPr>
          <w:ins w:id="54" w:author="hezc" w:date="2018-04-04T19:59:00Z"/>
          <w:lang w:eastAsia="zh-CN"/>
          <w:rPrChange w:id="55" w:author="hezc" w:date="2018-04-27T09:34:00Z">
            <w:rPr>
              <w:ins w:id="56" w:author="hezc" w:date="2018-04-04T19:59:00Z"/>
              <w:rFonts w:ascii="Consolas" w:eastAsia="宋体" w:hAnsi="Consolas"/>
              <w:sz w:val="20"/>
              <w:szCs w:val="20"/>
              <w:lang w:eastAsia="zh-CN"/>
            </w:rPr>
          </w:rPrChange>
        </w:rPr>
      </w:pPr>
      <w:ins w:id="57" w:author="hezc" w:date="2018-04-04T19:53:00Z">
        <w:r w:rsidRPr="00005978">
          <w:rPr>
            <w:rPrChange w:id="58" w:author="hezc" w:date="2018-04-27T09:34:00Z">
              <w:rPr>
                <w:rFonts w:ascii="Consolas" w:hAnsi="Consolas"/>
                <w:sz w:val="20"/>
                <w:szCs w:val="20"/>
              </w:rPr>
            </w:rPrChange>
          </w:rPr>
          <w:t xml:space="preserve">Encapsulate outer packet format by next hop, such as ipuc next hop, tunnel next hop and so on. And the next hop is just the data plane’s next hop, because a BFD session is </w:t>
        </w:r>
        <w:r w:rsidR="00382F4A">
          <w:t>detecting the data plane</w:t>
        </w:r>
      </w:ins>
      <w:ins w:id="59" w:author="hezc" w:date="2018-04-27T09:38:00Z">
        <w:r w:rsidR="00C03030">
          <w:rPr>
            <w:rFonts w:hint="eastAsia"/>
            <w:lang w:eastAsia="zh-CN"/>
          </w:rPr>
          <w:t>.</w:t>
        </w:r>
      </w:ins>
    </w:p>
    <w:p w:rsidR="00382F4A" w:rsidRDefault="00382F4A" w:rsidP="00382F4A">
      <w:pPr>
        <w:rPr>
          <w:ins w:id="60" w:author="hezc" w:date="2018-04-04T19:59:00Z"/>
          <w:rFonts w:asciiTheme="minorHAnsi" w:hAnsiTheme="minorHAnsi"/>
          <w:sz w:val="21"/>
          <w:szCs w:val="22"/>
          <w:lang w:eastAsia="zh-CN"/>
        </w:rPr>
      </w:pPr>
      <w:ins w:id="61" w:author="hezc" w:date="2018-04-04T19:59:00Z">
        <w:r w:rsidRPr="000D24F5">
          <w:rPr>
            <w:rFonts w:asciiTheme="minorHAnsi" w:hAnsiTheme="minorHAnsi"/>
            <w:sz w:val="21"/>
            <w:szCs w:val="22"/>
            <w:lang w:eastAsia="zh-CN"/>
          </w:rPr>
          <w:object w:dxaOrig="5712" w:dyaOrig="1927">
            <v:shape id="_x0000_i1026" type="#_x0000_t75" style="width:415.5pt;height:140.25pt" o:ole="">
              <v:imagedata r:id="rId11" o:title=""/>
            </v:shape>
            <o:OLEObject Type="Embed" ProgID="Visio.Drawing.11" ShapeID="_x0000_i1026" DrawAspect="Content" ObjectID="_1586412788" r:id="rId12"/>
          </w:object>
        </w:r>
      </w:ins>
    </w:p>
    <w:p w:rsidR="00382F4A" w:rsidRDefault="00382F4A" w:rsidP="00382F4A">
      <w:pPr>
        <w:rPr>
          <w:ins w:id="62" w:author="hezc" w:date="2018-04-04T19:59:00Z"/>
          <w:rFonts w:ascii="Consolas" w:eastAsia="宋体" w:hAnsi="Consolas"/>
          <w:sz w:val="20"/>
          <w:szCs w:val="20"/>
        </w:rPr>
      </w:pPr>
      <w:ins w:id="63" w:author="hezc" w:date="2018-04-04T19:59:00Z">
        <w:r>
          <w:rPr>
            <w:rFonts w:ascii="Consolas" w:eastAsia="宋体" w:hAnsi="Consolas"/>
            <w:sz w:val="20"/>
            <w:szCs w:val="20"/>
          </w:rPr>
          <w:t xml:space="preserve">In addition, it can </w:t>
        </w:r>
        <w:r>
          <w:rPr>
            <w:rFonts w:ascii="Consolas" w:hAnsi="Consolas"/>
            <w:sz w:val="20"/>
            <w:szCs w:val="20"/>
          </w:rPr>
          <w:t>encapsulate the BFD packet more flexible by next hop. Such as:</w:t>
        </w:r>
      </w:ins>
    </w:p>
    <w:p w:rsidR="00382F4A" w:rsidRDefault="00382F4A" w:rsidP="00382F4A">
      <w:pPr>
        <w:rPr>
          <w:ins w:id="64" w:author="hezc" w:date="2018-04-04T19:59:00Z"/>
          <w:rFonts w:ascii="Consolas" w:hAnsi="Consolas"/>
          <w:sz w:val="20"/>
          <w:szCs w:val="20"/>
        </w:rPr>
      </w:pPr>
      <w:ins w:id="65" w:author="hezc" w:date="2018-04-04T19:59:00Z">
        <w:r>
          <w:rPr>
            <w:rFonts w:ascii="Consolas" w:hAnsi="Consolas"/>
            <w:sz w:val="20"/>
            <w:szCs w:val="20"/>
          </w:rPr>
          <w:t>IP(rfc5881):</w:t>
        </w:r>
      </w:ins>
    </w:p>
    <w:p w:rsidR="00382F4A" w:rsidRDefault="00382F4A" w:rsidP="00382F4A">
      <w:pPr>
        <w:rPr>
          <w:ins w:id="66" w:author="hezc" w:date="2018-04-04T19:59:00Z"/>
          <w:rFonts w:ascii="Consolas" w:hAnsi="Consolas"/>
          <w:sz w:val="20"/>
          <w:szCs w:val="20"/>
        </w:rPr>
      </w:pPr>
      <w:ins w:id="67" w:author="hezc" w:date="2018-04-04T19:59:00Z">
        <w:r>
          <w:rPr>
            <w:rFonts w:ascii="Consolas" w:hAnsi="Consolas"/>
            <w:sz w:val="20"/>
            <w:szCs w:val="20"/>
          </w:rPr>
          <w:t>L2 | IP | UDP | BFD</w:t>
        </w:r>
      </w:ins>
    </w:p>
    <w:p w:rsidR="00382F4A" w:rsidRDefault="00382F4A" w:rsidP="00382F4A">
      <w:pPr>
        <w:rPr>
          <w:ins w:id="68" w:author="hezc" w:date="2018-04-04T19:59:00Z"/>
          <w:rFonts w:ascii="Consolas" w:hAnsi="Consolas"/>
          <w:sz w:val="20"/>
          <w:szCs w:val="20"/>
        </w:rPr>
      </w:pPr>
    </w:p>
    <w:p w:rsidR="00382F4A" w:rsidRDefault="00382F4A" w:rsidP="00382F4A">
      <w:pPr>
        <w:rPr>
          <w:ins w:id="69" w:author="hezc" w:date="2018-04-04T19:59:00Z"/>
          <w:rFonts w:ascii="Consolas" w:hAnsi="Consolas"/>
          <w:sz w:val="20"/>
          <w:szCs w:val="20"/>
        </w:rPr>
      </w:pPr>
      <w:ins w:id="70" w:author="hezc" w:date="2018-04-04T19:59:00Z">
        <w:r>
          <w:rPr>
            <w:rFonts w:ascii="Consolas" w:hAnsi="Consolas"/>
            <w:sz w:val="20"/>
            <w:szCs w:val="20"/>
          </w:rPr>
          <w:t>MPLS(rfc5884):</w:t>
        </w:r>
      </w:ins>
    </w:p>
    <w:p w:rsidR="00382F4A" w:rsidRDefault="00382F4A" w:rsidP="00382F4A">
      <w:pPr>
        <w:rPr>
          <w:ins w:id="71" w:author="hezc" w:date="2018-04-04T19:59:00Z"/>
          <w:rFonts w:ascii="Consolas" w:hAnsi="Consolas"/>
          <w:sz w:val="20"/>
          <w:szCs w:val="20"/>
        </w:rPr>
      </w:pPr>
      <w:ins w:id="72" w:author="hezc" w:date="2018-04-04T19:59:00Z">
        <w:r>
          <w:rPr>
            <w:rFonts w:ascii="Consolas" w:hAnsi="Consolas"/>
            <w:sz w:val="20"/>
            <w:szCs w:val="20"/>
          </w:rPr>
          <w:t>L2 | LSP | IP | UDP | BFD</w:t>
        </w:r>
      </w:ins>
    </w:p>
    <w:p w:rsidR="00382F4A" w:rsidRDefault="00382F4A" w:rsidP="00382F4A">
      <w:pPr>
        <w:rPr>
          <w:ins w:id="73" w:author="hezc" w:date="2018-04-04T19:59:00Z"/>
          <w:rFonts w:ascii="Consolas" w:hAnsi="Consolas"/>
          <w:sz w:val="20"/>
          <w:szCs w:val="20"/>
        </w:rPr>
      </w:pPr>
    </w:p>
    <w:p w:rsidR="00382F4A" w:rsidRDefault="00382F4A" w:rsidP="00382F4A">
      <w:pPr>
        <w:rPr>
          <w:ins w:id="74" w:author="hezc" w:date="2018-04-04T19:59:00Z"/>
          <w:rFonts w:ascii="Consolas" w:hAnsi="Consolas"/>
          <w:sz w:val="20"/>
          <w:szCs w:val="20"/>
        </w:rPr>
      </w:pPr>
      <w:ins w:id="75" w:author="hezc" w:date="2018-04-04T19:59:00Z">
        <w:r>
          <w:rPr>
            <w:rFonts w:ascii="Consolas" w:hAnsi="Consolas"/>
            <w:sz w:val="20"/>
            <w:szCs w:val="20"/>
          </w:rPr>
          <w:t>PW VCCV(rfc5885):</w:t>
        </w:r>
      </w:ins>
    </w:p>
    <w:p w:rsidR="00382F4A" w:rsidRDefault="00382F4A" w:rsidP="00382F4A">
      <w:pPr>
        <w:rPr>
          <w:ins w:id="76" w:author="hezc" w:date="2018-04-04T19:59:00Z"/>
          <w:rFonts w:ascii="Consolas" w:hAnsi="Consolas"/>
          <w:sz w:val="20"/>
          <w:szCs w:val="20"/>
        </w:rPr>
      </w:pPr>
      <w:ins w:id="77" w:author="hezc" w:date="2018-04-04T19:59:00Z">
        <w:r>
          <w:rPr>
            <w:rFonts w:ascii="Consolas" w:hAnsi="Consolas"/>
            <w:sz w:val="20"/>
            <w:szCs w:val="20"/>
          </w:rPr>
          <w:t>L2 | LSP | PW | ACH | BFD</w:t>
        </w:r>
      </w:ins>
    </w:p>
    <w:p w:rsidR="00382F4A" w:rsidRDefault="00382F4A" w:rsidP="00382F4A">
      <w:pPr>
        <w:rPr>
          <w:ins w:id="78" w:author="hezc" w:date="2018-04-04T19:59:00Z"/>
          <w:rFonts w:ascii="Consolas" w:hAnsi="Consolas"/>
          <w:sz w:val="20"/>
          <w:szCs w:val="20"/>
        </w:rPr>
      </w:pPr>
      <w:ins w:id="79" w:author="hezc" w:date="2018-04-04T19:59:00Z">
        <w:r>
          <w:rPr>
            <w:rFonts w:ascii="Consolas" w:hAnsi="Consolas"/>
            <w:sz w:val="20"/>
            <w:szCs w:val="20"/>
          </w:rPr>
          <w:t>L2 | LSP | PW | ACH | IP | BFD</w:t>
        </w:r>
      </w:ins>
    </w:p>
    <w:p w:rsidR="00382F4A" w:rsidRDefault="00382F4A" w:rsidP="00382F4A">
      <w:pPr>
        <w:rPr>
          <w:ins w:id="80" w:author="hezc" w:date="2018-04-04T19:59:00Z"/>
          <w:rFonts w:ascii="Consolas" w:hAnsi="Consolas"/>
          <w:sz w:val="20"/>
          <w:szCs w:val="20"/>
        </w:rPr>
      </w:pPr>
      <w:ins w:id="81" w:author="hezc" w:date="2018-04-04T19:59:00Z">
        <w:r>
          <w:rPr>
            <w:rFonts w:ascii="Consolas" w:hAnsi="Consolas"/>
            <w:sz w:val="20"/>
            <w:szCs w:val="20"/>
          </w:rPr>
          <w:t>L2 | Router Alert Label | PW | ACH | IP | BFD</w:t>
        </w:r>
      </w:ins>
    </w:p>
    <w:p w:rsidR="00382F4A" w:rsidRDefault="00382F4A" w:rsidP="00382F4A">
      <w:pPr>
        <w:rPr>
          <w:ins w:id="82" w:author="hezc" w:date="2018-04-04T19:59:00Z"/>
          <w:rFonts w:ascii="Consolas" w:hAnsi="Consolas"/>
          <w:sz w:val="20"/>
          <w:szCs w:val="20"/>
        </w:rPr>
      </w:pPr>
      <w:ins w:id="83" w:author="hezc" w:date="2018-04-04T19:59:00Z">
        <w:r>
          <w:rPr>
            <w:rFonts w:ascii="Consolas" w:hAnsi="Consolas"/>
            <w:sz w:val="20"/>
            <w:szCs w:val="20"/>
          </w:rPr>
          <w:t>L2 | LSP | PW TTL=1 | ACH | IP | BFD</w:t>
        </w:r>
      </w:ins>
    </w:p>
    <w:p w:rsidR="00382F4A" w:rsidRDefault="00382F4A" w:rsidP="00382F4A">
      <w:pPr>
        <w:rPr>
          <w:ins w:id="84" w:author="hezc" w:date="2018-04-04T19:59:00Z"/>
          <w:rFonts w:ascii="Consolas" w:hAnsi="Consolas"/>
          <w:sz w:val="20"/>
          <w:szCs w:val="20"/>
        </w:rPr>
      </w:pPr>
    </w:p>
    <w:p w:rsidR="00382F4A" w:rsidRDefault="00382F4A" w:rsidP="00382F4A">
      <w:pPr>
        <w:rPr>
          <w:ins w:id="85" w:author="hezc" w:date="2018-04-04T19:59:00Z"/>
          <w:rFonts w:ascii="Consolas" w:hAnsi="Consolas"/>
          <w:sz w:val="20"/>
          <w:szCs w:val="20"/>
        </w:rPr>
      </w:pPr>
      <w:ins w:id="86" w:author="hezc" w:date="2018-04-04T19:59:00Z">
        <w:r>
          <w:rPr>
            <w:rFonts w:ascii="Consolas" w:hAnsi="Consolas"/>
            <w:sz w:val="20"/>
            <w:szCs w:val="20"/>
          </w:rPr>
          <w:t>VxLan(draft-ietf-bfd-vxlan-00):</w:t>
        </w:r>
      </w:ins>
    </w:p>
    <w:p w:rsidR="00382F4A" w:rsidRDefault="00382F4A" w:rsidP="00382F4A">
      <w:pPr>
        <w:rPr>
          <w:ins w:id="87" w:author="hezc" w:date="2018-04-04T19:59:00Z"/>
          <w:rFonts w:ascii="Consolas" w:hAnsi="Consolas"/>
          <w:sz w:val="20"/>
          <w:szCs w:val="20"/>
        </w:rPr>
      </w:pPr>
      <w:ins w:id="88" w:author="hezc" w:date="2018-04-04T19:59:00Z">
        <w:r>
          <w:rPr>
            <w:rFonts w:ascii="Consolas" w:hAnsi="Consolas"/>
            <w:sz w:val="20"/>
            <w:szCs w:val="20"/>
          </w:rPr>
          <w:t>L2 | IP | UDP | VxLAN | Inner L2 | Inner IP | Inner UDP | BFD</w:t>
        </w:r>
      </w:ins>
    </w:p>
    <w:p w:rsidR="00382F4A" w:rsidRPr="00382F4A" w:rsidRDefault="00382F4A" w:rsidP="00382F4A">
      <w:pPr>
        <w:rPr>
          <w:ins w:id="89" w:author="hezc" w:date="2018-04-04T19:53:00Z"/>
          <w:rFonts w:ascii="Consolas" w:eastAsia="宋体" w:hAnsi="Consolas"/>
          <w:sz w:val="20"/>
          <w:szCs w:val="20"/>
          <w:lang w:eastAsia="zh-CN"/>
        </w:rPr>
      </w:pPr>
    </w:p>
    <w:p w:rsidR="00382F4A" w:rsidRPr="00382F4A" w:rsidDel="00C03030" w:rsidRDefault="00382F4A" w:rsidP="006E7377">
      <w:pPr>
        <w:rPr>
          <w:del w:id="90" w:author="hezc" w:date="2018-04-27T09:39:00Z"/>
          <w:lang w:eastAsia="zh-CN"/>
        </w:rPr>
      </w:pPr>
    </w:p>
    <w:p w:rsidR="00A94B59" w:rsidRDefault="00A94B59" w:rsidP="00A94B59">
      <w:pPr>
        <w:pStyle w:val="1"/>
      </w:pPr>
      <w:bookmarkStart w:id="91" w:name="_Toc501634607"/>
      <w:r>
        <w:t>Specification</w:t>
      </w:r>
      <w:bookmarkEnd w:id="91"/>
    </w:p>
    <w:p w:rsidR="00803BA6" w:rsidRDefault="003A1ABF" w:rsidP="00A94B59">
      <w:pPr>
        <w:pStyle w:val="2"/>
      </w:pPr>
      <w:bookmarkStart w:id="92" w:name="_Toc501634608"/>
      <w:r>
        <w:t>saibfd</w:t>
      </w:r>
      <w:r w:rsidR="00803BA6">
        <w:t>.h (new file)</w:t>
      </w:r>
      <w:bookmarkEnd w:id="92"/>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SAI session type of BFD</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typedef enum _sai_bfd_session_type_t</w:t>
      </w: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 Demand Active Mod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TYPE_DEMAND_ACTIVE = 0,</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Demand Passive Mod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TYPE_DEMAND_PASSIVE,</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Asynchronous Active Mod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TYPE_ASYNC_ACTIVE,</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Asynchronous Passive Mod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TYPE_ASYNC_PASSIVE,</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sai_bfd_session_type_t;</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SAI BFD session stat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typedef enum _sai_bfd_session_state_t</w:t>
      </w: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Session is in Admin down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STATE_ADMIN_DOWN,</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BFD Session is Down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STATE_DOWN,</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BFD Session is in Initialization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STATE_INIT,</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BFD Session is Up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STATE_UP,</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sai_bfd_session_state_t;</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brief  SAI BFD diag</w:t>
      </w: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typedef enum _sai_bfd_session_diag_t</w:t>
      </w: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ab/>
        <w:t xml:space="preserve">  /** BFD No Diagnostic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DIAG_NONE                           = 0,  </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Control Detection Time Expired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DIAG_TIME_EXPIRED                   = 1,  </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Echo Function Failed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DIAG_ECHO_FAIL                      = 2,  </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Neighbor Signaled Session Down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DIAG_NEIGHBOR_DOWN                  = 3,  </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Forwarding Plane Reset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DIAG_FORWARDING_RESET               = 4,  </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Path Down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DIAG_PATH_DOWN                      = 5,  </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Concatenated Path Down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DIAG_CONCATENTED_PATH_DOWN          = 6,  </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Administratively Down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DIAG_ADMINISTRATIVELY_DOWN          = 7,  </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Reverse Concatenated Path Down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DIAG_REVERSE_CONCATENTED_PATH_DOWN  = 8,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sai_bfd_session_diag_t;</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Defines the operational status of the BFD session</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typedef struct _sai_bfd_session_state_notification_t</w:t>
      </w: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 BFD Session id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object_id_t bfd_session_id;</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BFD session stat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state_t session_state;</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sai_bfd_session_state_notification_t;</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SAI attributes for BFD session</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typedef enum _sai_bfd_session_attr_t</w:t>
      </w: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Start of attribute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START,</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BFD Session type DEMAND/ASYNCHRONOU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bfd_session_type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TYPE = SAI_BFD_SESSION_ATTR_START,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Hardware lookup valid</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bool</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CREATE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 @default tru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HW_LOOKUP_VALID,</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Virtual Router</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object_id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 @objects SAI_OBJECT_TYPE_VIRTUAL_ROUTER</w:t>
      </w:r>
    </w:p>
    <w:p w:rsidR="00177798" w:rsidRPr="00177798" w:rsidRDefault="00177798" w:rsidP="00177798">
      <w:pPr>
        <w:rPr>
          <w:rFonts w:ascii="Consolas" w:hAnsi="Consolas"/>
          <w:sz w:val="20"/>
          <w:szCs w:val="20"/>
        </w:rPr>
      </w:pPr>
      <w:r w:rsidRPr="00177798">
        <w:rPr>
          <w:rFonts w:ascii="Consolas" w:hAnsi="Consolas"/>
          <w:sz w:val="20"/>
          <w:szCs w:val="20"/>
        </w:rPr>
        <w:t xml:space="preserve">     * @condition SAI_BFD_SESSION_ATTR_HW_LOOKUP_VALID == tru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VIRTUAL_ROUTER,</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For BFD transmit, include destination port and Encapsulation forma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object_id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NEXT_HOP_ID,   </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Local diag</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lastRenderedPageBreak/>
        <w:t xml:space="preserve">     * @type sai_bfd_session_diag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LOCAL_DIAG,</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Remote diag</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bfd_session_diag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READ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REMOTE_DIAG,   </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Local discriminator</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32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LOCAL_DISCRIMINATOR,</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Remote discriminator</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32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REMOTE_DISCRIMINATOR,</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UDP Source por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32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UDP_SRC_PORT,</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IP header version</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8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IPHDR_VERSION,</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IP header TO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8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 @default 0</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TOS,</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IP header TTL</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8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 @default 255</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TTL,</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Source IP</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ip_address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SRC_IP_ADDRESS,</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Destination IP</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ip_address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DST_IP_ADDRES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To enable echo function on BFD session</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bool</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 @default fals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ECHO_ENABLE,</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Multi hop BFD session</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bool</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CREATE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 @default fals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MULTIHOP,</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Control Plane Independen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bool</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CREATE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 @default fals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CBIT,</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lastRenderedPageBreak/>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Minimum Transmit interval in microseconds(Desired Min TX Interval),that the local</w:t>
      </w:r>
    </w:p>
    <w:p w:rsidR="00177798" w:rsidRPr="00177798" w:rsidRDefault="00177798" w:rsidP="00177798">
      <w:pPr>
        <w:rPr>
          <w:rFonts w:ascii="Consolas" w:hAnsi="Consolas"/>
          <w:sz w:val="20"/>
          <w:szCs w:val="20"/>
        </w:rPr>
      </w:pPr>
      <w:r w:rsidRPr="00177798">
        <w:rPr>
          <w:rFonts w:ascii="Consolas" w:hAnsi="Consolas"/>
          <w:sz w:val="20"/>
          <w:szCs w:val="20"/>
        </w:rPr>
        <w:t xml:space="preserve">      system would like to use when transmitting BFD Control packet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32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MIN_TX,</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Minimum Receive interval in microseconds(Required Min RX Interval),that the local</w:t>
      </w:r>
    </w:p>
    <w:p w:rsidR="00177798" w:rsidRPr="00177798" w:rsidRDefault="00177798" w:rsidP="00177798">
      <w:pPr>
        <w:rPr>
          <w:rFonts w:ascii="Consolas" w:hAnsi="Consolas"/>
          <w:sz w:val="20"/>
          <w:szCs w:val="20"/>
        </w:rPr>
      </w:pPr>
      <w:r w:rsidRPr="00177798">
        <w:rPr>
          <w:rFonts w:ascii="Consolas" w:hAnsi="Consolas"/>
          <w:sz w:val="20"/>
          <w:szCs w:val="20"/>
        </w:rPr>
        <w:t xml:space="preserve">      system would like to use when transmitting BFD Control packet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32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MIN_RX,</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The desired Detection Time multiplier for BFD Control packets on the local system</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8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MANDATORY_ON_CREATE |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MULTIPLIER,</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Detect time Multiplier,the value of Detect Mult received from the remote system</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8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READ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REMOTE_MULTIPLIER,</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Minimum Remote Transmit interval in microseconds,that the remote</w:t>
      </w:r>
    </w:p>
    <w:p w:rsidR="00177798" w:rsidRPr="00177798" w:rsidRDefault="00177798" w:rsidP="00177798">
      <w:pPr>
        <w:rPr>
          <w:rFonts w:ascii="Consolas" w:hAnsi="Consolas"/>
          <w:sz w:val="20"/>
          <w:szCs w:val="20"/>
        </w:rPr>
      </w:pPr>
      <w:r w:rsidRPr="00177798">
        <w:rPr>
          <w:rFonts w:ascii="Consolas" w:hAnsi="Consolas"/>
          <w:sz w:val="20"/>
          <w:szCs w:val="20"/>
        </w:rPr>
        <w:t xml:space="preserve">      system would like to use when transmitting BFD Control packet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32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READ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REMOTE_MIN_TX,</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Minimum Remote Receive interval in microseconds,that the remote</w:t>
      </w:r>
    </w:p>
    <w:p w:rsidR="00177798" w:rsidRPr="00177798" w:rsidRDefault="00177798" w:rsidP="00177798">
      <w:pPr>
        <w:rPr>
          <w:rFonts w:ascii="Consolas" w:hAnsi="Consolas"/>
          <w:sz w:val="20"/>
          <w:szCs w:val="20"/>
        </w:rPr>
      </w:pPr>
      <w:r w:rsidRPr="00177798">
        <w:rPr>
          <w:rFonts w:ascii="Consolas" w:hAnsi="Consolas"/>
          <w:sz w:val="20"/>
          <w:szCs w:val="20"/>
        </w:rPr>
        <w:t xml:space="preserve">      system would like to use when transmitting BFD Control packet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32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READ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lastRenderedPageBreak/>
        <w:t xml:space="preserve">    SAI_BFD_SESSION_ATTR_REMOTE_MIN_RX,</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BFD Session stat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bfd_session_state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READ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STAT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Remote Session Stat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bfd_session_diag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READ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REMOTE_STAT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Actual Transmit interval  in microsecond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32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READ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ACTUAL_TX,</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Actual Receive interval in microsecond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sai_uint32_t</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READ_ONLY</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ACTUAL_RX,</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Enable transmit BFD packet periodic in Asynchronous mod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type bool</w:t>
      </w:r>
    </w:p>
    <w:p w:rsidR="00177798" w:rsidRPr="00177798" w:rsidRDefault="00177798" w:rsidP="00177798">
      <w:pPr>
        <w:rPr>
          <w:rFonts w:ascii="Consolas" w:hAnsi="Consolas"/>
          <w:sz w:val="20"/>
          <w:szCs w:val="20"/>
        </w:rPr>
      </w:pPr>
      <w:r w:rsidRPr="00177798">
        <w:rPr>
          <w:rFonts w:ascii="Consolas" w:hAnsi="Consolas"/>
          <w:sz w:val="20"/>
          <w:szCs w:val="20"/>
        </w:rPr>
        <w:t xml:space="preserve">     * @flags CREATE_AND_SET</w:t>
      </w:r>
    </w:p>
    <w:p w:rsidR="00177798" w:rsidRPr="00177798" w:rsidRDefault="00177798" w:rsidP="00177798">
      <w:pPr>
        <w:rPr>
          <w:rFonts w:ascii="Consolas" w:hAnsi="Consolas"/>
          <w:sz w:val="20"/>
          <w:szCs w:val="20"/>
        </w:rPr>
      </w:pPr>
      <w:r w:rsidRPr="00177798">
        <w:rPr>
          <w:rFonts w:ascii="Consolas" w:hAnsi="Consolas"/>
          <w:sz w:val="20"/>
          <w:szCs w:val="20"/>
        </w:rPr>
        <w:t xml:space="preserve">     * @default fals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TX_ENABLE,</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End of attributes</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END,</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Custom range base valu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CUSTOM_RANGE_START = 0x10000000,</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End of custom range base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ATTR_CUSTOM_RANGE_END</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sai_bfd_session_attr_t;</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lastRenderedPageBreak/>
        <w:t>/**</w:t>
      </w:r>
    </w:p>
    <w:p w:rsidR="00177798" w:rsidRPr="00177798" w:rsidRDefault="00177798" w:rsidP="00177798">
      <w:pPr>
        <w:rPr>
          <w:rFonts w:ascii="Consolas" w:hAnsi="Consolas"/>
          <w:sz w:val="20"/>
          <w:szCs w:val="20"/>
        </w:rPr>
      </w:pPr>
      <w:r w:rsidRPr="00177798">
        <w:rPr>
          <w:rFonts w:ascii="Consolas" w:hAnsi="Consolas"/>
          <w:sz w:val="20"/>
          <w:szCs w:val="20"/>
        </w:rPr>
        <w:t xml:space="preserve"> * @brief BFD Session counter IDs in sai_get_bfd_session_stats() call</w:t>
      </w:r>
    </w:p>
    <w:p w:rsidR="00177798" w:rsidRPr="00177798" w:rsidRDefault="00177798" w:rsidP="00177798">
      <w:pPr>
        <w:rPr>
          <w:rFonts w:ascii="Consolas" w:hAnsi="Consolas"/>
          <w:sz w:val="20"/>
          <w:szCs w:val="20"/>
        </w:rPr>
      </w:pPr>
      <w:r w:rsidRPr="00177798">
        <w:rPr>
          <w:rFonts w:ascii="Consolas" w:hAnsi="Consolas"/>
          <w:sz w:val="20"/>
          <w:szCs w:val="20"/>
        </w:rPr>
        <w:t xml:space="preserve"> */</w:t>
      </w:r>
    </w:p>
    <w:p w:rsidR="00177798" w:rsidRPr="00177798" w:rsidRDefault="00177798" w:rsidP="00177798">
      <w:pPr>
        <w:rPr>
          <w:rFonts w:ascii="Consolas" w:hAnsi="Consolas"/>
          <w:sz w:val="20"/>
          <w:szCs w:val="20"/>
        </w:rPr>
      </w:pPr>
      <w:r w:rsidRPr="00177798">
        <w:rPr>
          <w:rFonts w:ascii="Consolas" w:hAnsi="Consolas"/>
          <w:sz w:val="20"/>
          <w:szCs w:val="20"/>
        </w:rPr>
        <w:t>typedef enum _sai_bfd_session_stat_t</w:t>
      </w:r>
    </w:p>
    <w:p w:rsidR="00177798" w:rsidRPr="00177798" w:rsidRDefault="00177798" w:rsidP="00177798">
      <w:pPr>
        <w:rPr>
          <w:rFonts w:ascii="Consolas" w:hAnsi="Consolas"/>
          <w:sz w:val="20"/>
          <w:szCs w:val="20"/>
        </w:rPr>
      </w:pPr>
      <w:r w:rsidRPr="00177798">
        <w:rPr>
          <w:rFonts w:ascii="Consolas" w:hAnsi="Consolas"/>
          <w:sz w:val="20"/>
          <w:szCs w:val="20"/>
        </w:rPr>
        <w:t>{</w:t>
      </w:r>
    </w:p>
    <w:p w:rsidR="00177798" w:rsidRPr="00177798" w:rsidRDefault="00177798" w:rsidP="00177798">
      <w:pPr>
        <w:rPr>
          <w:rFonts w:ascii="Consolas" w:hAnsi="Consolas"/>
          <w:sz w:val="20"/>
          <w:szCs w:val="20"/>
        </w:rPr>
      </w:pPr>
      <w:r w:rsidRPr="00177798">
        <w:rPr>
          <w:rFonts w:ascii="Consolas" w:hAnsi="Consolas"/>
          <w:sz w:val="20"/>
          <w:szCs w:val="20"/>
        </w:rPr>
        <w:t xml:space="preserve">    /** Ingress packet stat count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STAT_IN_PACKETS,</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Egress packet stat count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STAT_OUT_PACKETS,</w:t>
      </w:r>
    </w:p>
    <w:p w:rsidR="00177798" w:rsidRPr="00177798" w:rsidRDefault="00177798" w:rsidP="00177798">
      <w:pPr>
        <w:rPr>
          <w:rFonts w:ascii="Consolas" w:hAnsi="Consolas"/>
          <w:sz w:val="20"/>
          <w:szCs w:val="20"/>
        </w:rPr>
      </w:pPr>
    </w:p>
    <w:p w:rsidR="00177798" w:rsidRPr="00177798" w:rsidRDefault="00177798" w:rsidP="00177798">
      <w:pPr>
        <w:rPr>
          <w:rFonts w:ascii="Consolas" w:hAnsi="Consolas"/>
          <w:sz w:val="20"/>
          <w:szCs w:val="20"/>
        </w:rPr>
      </w:pPr>
      <w:r w:rsidRPr="00177798">
        <w:rPr>
          <w:rFonts w:ascii="Consolas" w:hAnsi="Consolas"/>
          <w:sz w:val="20"/>
          <w:szCs w:val="20"/>
        </w:rPr>
        <w:t xml:space="preserve">    /** Packet Drop stat count */</w:t>
      </w:r>
    </w:p>
    <w:p w:rsidR="00177798" w:rsidRPr="00177798" w:rsidRDefault="00177798" w:rsidP="00177798">
      <w:pPr>
        <w:rPr>
          <w:rFonts w:ascii="Consolas" w:hAnsi="Consolas"/>
          <w:sz w:val="20"/>
          <w:szCs w:val="20"/>
        </w:rPr>
      </w:pPr>
      <w:r w:rsidRPr="00177798">
        <w:rPr>
          <w:rFonts w:ascii="Consolas" w:hAnsi="Consolas"/>
          <w:sz w:val="20"/>
          <w:szCs w:val="20"/>
        </w:rPr>
        <w:t xml:space="preserve">    SAI_BFD_SESSION_STAT_DROP_PACKETS</w:t>
      </w:r>
    </w:p>
    <w:p w:rsidR="00177798" w:rsidRPr="00177798" w:rsidRDefault="00177798" w:rsidP="00177798">
      <w:pPr>
        <w:rPr>
          <w:rFonts w:ascii="Consolas" w:hAnsi="Consolas"/>
          <w:sz w:val="20"/>
          <w:szCs w:val="20"/>
        </w:rPr>
      </w:pPr>
    </w:p>
    <w:p w:rsidR="00A31850" w:rsidRPr="009168CE" w:rsidRDefault="00177798" w:rsidP="00177798">
      <w:pPr>
        <w:rPr>
          <w:rFonts w:ascii="Consolas" w:hAnsi="Consolas"/>
          <w:sz w:val="20"/>
          <w:szCs w:val="20"/>
        </w:rPr>
      </w:pPr>
      <w:r w:rsidRPr="00177798">
        <w:rPr>
          <w:rFonts w:ascii="Consolas" w:hAnsi="Consolas"/>
          <w:sz w:val="20"/>
          <w:szCs w:val="20"/>
        </w:rPr>
        <w:t>} sai_bfd_session_stat_t;</w:t>
      </w:r>
    </w:p>
    <w:p w:rsidR="00803BA6" w:rsidRPr="00AD7E3C" w:rsidRDefault="00803BA6" w:rsidP="009168CE"/>
    <w:p w:rsidR="00934470" w:rsidRDefault="00A31850" w:rsidP="00934470">
      <w:pPr>
        <w:pStyle w:val="2"/>
      </w:pPr>
      <w:bookmarkStart w:id="93" w:name="_Toc501634609"/>
      <w:r>
        <w:t xml:space="preserve">Changes to </w:t>
      </w:r>
      <w:r w:rsidR="00F54814">
        <w:t>saiswitch</w:t>
      </w:r>
      <w:r>
        <w:t>.h</w:t>
      </w:r>
      <w:bookmarkEnd w:id="93"/>
    </w:p>
    <w:p w:rsidR="00934470" w:rsidRDefault="00934470" w:rsidP="00934470"/>
    <w:p w:rsidR="00934470" w:rsidRDefault="00934470" w:rsidP="00934470">
      <w:r>
        <w:t>typedef enum _sai_switch_attr_t</w:t>
      </w:r>
    </w:p>
    <w:p w:rsidR="00934470" w:rsidRDefault="00934470" w:rsidP="00934470">
      <w:r>
        <w:t>{</w:t>
      </w:r>
    </w:p>
    <w:p w:rsidR="00934470" w:rsidRDefault="00934470" w:rsidP="00934470">
      <w:r>
        <w:t xml:space="preserve">    ……</w:t>
      </w:r>
    </w:p>
    <w:p w:rsidR="00934470" w:rsidRDefault="00934470" w:rsidP="00934470">
      <w:r>
        <w:t>………</w:t>
      </w:r>
    </w:p>
    <w:p w:rsidR="004539CA" w:rsidRDefault="004539CA" w:rsidP="004539CA"/>
    <w:p w:rsidR="00882072" w:rsidRDefault="00882072" w:rsidP="00882072">
      <w:r>
        <w:t>/**</w:t>
      </w:r>
    </w:p>
    <w:p w:rsidR="00882072" w:rsidRDefault="00882072" w:rsidP="00882072">
      <w:r>
        <w:t xml:space="preserve">     * @brief Set Switch BFD session state change event notification callback function passed to the adapter.</w:t>
      </w:r>
    </w:p>
    <w:p w:rsidR="00882072" w:rsidRDefault="00882072" w:rsidP="00882072">
      <w:r>
        <w:t xml:space="preserve">     *</w:t>
      </w:r>
    </w:p>
    <w:p w:rsidR="00882072" w:rsidRDefault="00882072" w:rsidP="00882072">
      <w:r>
        <w:t xml:space="preserve">     * Use sai_bfd_session_state_change_notification_fn as notification function.</w:t>
      </w:r>
    </w:p>
    <w:p w:rsidR="00882072" w:rsidRDefault="00882072" w:rsidP="00882072">
      <w:r>
        <w:t xml:space="preserve">     *</w:t>
      </w:r>
    </w:p>
    <w:p w:rsidR="00882072" w:rsidRDefault="00882072" w:rsidP="00882072">
      <w:r>
        <w:t xml:space="preserve">     * @type sai_pointer_t sai_bfd_session_state_change_notification_fn</w:t>
      </w:r>
    </w:p>
    <w:p w:rsidR="00882072" w:rsidRDefault="00882072" w:rsidP="00882072">
      <w:r>
        <w:t xml:space="preserve">     * @flags CREATE_AND_SET</w:t>
      </w:r>
    </w:p>
    <w:p w:rsidR="00882072" w:rsidRDefault="00882072" w:rsidP="00882072">
      <w:r>
        <w:t xml:space="preserve">     * @default NULL</w:t>
      </w:r>
    </w:p>
    <w:p w:rsidR="00882072" w:rsidRDefault="00882072" w:rsidP="00882072">
      <w:r>
        <w:t xml:space="preserve">     */</w:t>
      </w:r>
    </w:p>
    <w:p w:rsidR="00882072" w:rsidRDefault="00882072" w:rsidP="00882072">
      <w:r>
        <w:t xml:space="preserve">    SAI_SWITCH_ATTR_BFD_SESSION_STATE_CHANGE_NOTIFY,</w:t>
      </w:r>
    </w:p>
    <w:p w:rsidR="00882072" w:rsidRDefault="00882072" w:rsidP="00882072"/>
    <w:p w:rsidR="00882072" w:rsidRDefault="00882072" w:rsidP="00882072">
      <w:r>
        <w:t xml:space="preserve">    /**</w:t>
      </w:r>
    </w:p>
    <w:p w:rsidR="00882072" w:rsidRDefault="00882072" w:rsidP="00882072">
      <w:r>
        <w:t xml:space="preserve">     * @brief Number of BFD session in the NPU</w:t>
      </w:r>
    </w:p>
    <w:p w:rsidR="00882072" w:rsidRDefault="00882072" w:rsidP="00882072">
      <w:r>
        <w:t xml:space="preserve">     *</w:t>
      </w:r>
    </w:p>
    <w:p w:rsidR="00882072" w:rsidRDefault="00882072" w:rsidP="00882072">
      <w:r>
        <w:t xml:space="preserve">     * @type sai_uint32_t</w:t>
      </w:r>
    </w:p>
    <w:p w:rsidR="00882072" w:rsidRDefault="00882072" w:rsidP="00882072">
      <w:r>
        <w:t xml:space="preserve">     * @flags READ_ONLY</w:t>
      </w:r>
    </w:p>
    <w:p w:rsidR="00882072" w:rsidRDefault="00882072" w:rsidP="00882072">
      <w:r>
        <w:t xml:space="preserve">     */</w:t>
      </w:r>
    </w:p>
    <w:p w:rsidR="00882072" w:rsidRDefault="00882072" w:rsidP="00882072">
      <w:r>
        <w:t xml:space="preserve">    SAI_SWITCH_ATTR_NUMBER_OF_BFD_SESSION,</w:t>
      </w:r>
    </w:p>
    <w:p w:rsidR="00882072" w:rsidRDefault="00882072" w:rsidP="00882072"/>
    <w:p w:rsidR="00882072" w:rsidRDefault="00882072" w:rsidP="00882072">
      <w:r>
        <w:t xml:space="preserve">    /**</w:t>
      </w:r>
    </w:p>
    <w:p w:rsidR="00882072" w:rsidRDefault="00882072" w:rsidP="00882072">
      <w:r>
        <w:t xml:space="preserve">     * @brief Max number of BFD session NPU supports</w:t>
      </w:r>
    </w:p>
    <w:p w:rsidR="00882072" w:rsidRDefault="00882072" w:rsidP="00882072">
      <w:r>
        <w:t xml:space="preserve">     *</w:t>
      </w:r>
    </w:p>
    <w:p w:rsidR="00882072" w:rsidRDefault="00882072" w:rsidP="00882072">
      <w:r>
        <w:lastRenderedPageBreak/>
        <w:t xml:space="preserve">     * @type sai_uint32_t</w:t>
      </w:r>
    </w:p>
    <w:p w:rsidR="00882072" w:rsidRDefault="00882072" w:rsidP="00882072">
      <w:r>
        <w:t xml:space="preserve">     * @flags READ_ONLY</w:t>
      </w:r>
    </w:p>
    <w:p w:rsidR="00882072" w:rsidRDefault="00882072" w:rsidP="00882072">
      <w:r>
        <w:t xml:space="preserve">     */</w:t>
      </w:r>
    </w:p>
    <w:p w:rsidR="00882072" w:rsidRDefault="00882072" w:rsidP="00882072">
      <w:r>
        <w:t xml:space="preserve">    SAI_SWITCH_ATTR_MAX_BFD_SESSION,</w:t>
      </w:r>
    </w:p>
    <w:p w:rsidR="00882072" w:rsidRDefault="00882072" w:rsidP="00882072"/>
    <w:p w:rsidR="00882072" w:rsidRDefault="00882072" w:rsidP="00882072">
      <w:r>
        <w:t xml:space="preserve">    /**</w:t>
      </w:r>
    </w:p>
    <w:p w:rsidR="00882072" w:rsidRDefault="00882072" w:rsidP="00882072">
      <w:r>
        <w:t xml:space="preserve">     * @brief Minimum Receive interval NPU supports in microseconds</w:t>
      </w:r>
    </w:p>
    <w:p w:rsidR="00882072" w:rsidRDefault="00882072" w:rsidP="00882072">
      <w:r>
        <w:t xml:space="preserve">     *</w:t>
      </w:r>
    </w:p>
    <w:p w:rsidR="00882072" w:rsidRDefault="00882072" w:rsidP="00882072">
      <w:r>
        <w:t xml:space="preserve">     * @type sai_uint32_t</w:t>
      </w:r>
    </w:p>
    <w:p w:rsidR="00882072" w:rsidRDefault="00882072" w:rsidP="00882072">
      <w:r>
        <w:t xml:space="preserve">     * @flags READ_ONLY</w:t>
      </w:r>
    </w:p>
    <w:p w:rsidR="00882072" w:rsidRDefault="00882072" w:rsidP="00882072">
      <w:r>
        <w:t xml:space="preserve">     */</w:t>
      </w:r>
    </w:p>
    <w:p w:rsidR="00882072" w:rsidRDefault="00882072" w:rsidP="00882072">
      <w:r>
        <w:t xml:space="preserve">    SAI_SWITCH_ATTR_MIN_BFD_RX,</w:t>
      </w:r>
    </w:p>
    <w:p w:rsidR="00882072" w:rsidRDefault="00882072" w:rsidP="00882072"/>
    <w:p w:rsidR="00882072" w:rsidRDefault="00882072" w:rsidP="00882072">
      <w:r>
        <w:t xml:space="preserve">    /**</w:t>
      </w:r>
    </w:p>
    <w:p w:rsidR="00882072" w:rsidRDefault="00882072" w:rsidP="00882072">
      <w:r>
        <w:t xml:space="preserve">     * @brief Minimum Transmit interval NPU supports in microseconds </w:t>
      </w:r>
    </w:p>
    <w:p w:rsidR="00882072" w:rsidRDefault="00882072" w:rsidP="00882072">
      <w:r>
        <w:t xml:space="preserve">     *</w:t>
      </w:r>
    </w:p>
    <w:p w:rsidR="00882072" w:rsidRDefault="00882072" w:rsidP="00882072">
      <w:r>
        <w:t xml:space="preserve">     * @type sai_uint32_t</w:t>
      </w:r>
    </w:p>
    <w:p w:rsidR="00882072" w:rsidRDefault="00882072" w:rsidP="00882072">
      <w:r>
        <w:t xml:space="preserve">     * @flags READ_ONLY</w:t>
      </w:r>
    </w:p>
    <w:p w:rsidR="00882072" w:rsidRDefault="00882072" w:rsidP="00882072">
      <w:r>
        <w:t xml:space="preserve">     */</w:t>
      </w:r>
    </w:p>
    <w:p w:rsidR="00882072" w:rsidRDefault="00882072" w:rsidP="00882072">
      <w:r>
        <w:t xml:space="preserve">    SAI_SWITCH_ATTR_MIN_BFD_TX,</w:t>
      </w:r>
    </w:p>
    <w:p w:rsidR="00882072" w:rsidRDefault="00882072" w:rsidP="00882072">
      <w:r>
        <w:t xml:space="preserve">    </w:t>
      </w:r>
    </w:p>
    <w:p w:rsidR="00882072" w:rsidRDefault="00882072" w:rsidP="00882072">
      <w:r>
        <w:t xml:space="preserve">     /**</w:t>
      </w:r>
    </w:p>
    <w:p w:rsidR="00882072" w:rsidRDefault="00882072" w:rsidP="00882072">
      <w:r>
        <w:t xml:space="preserve">     * @brief Timer negotiation supported by switch</w:t>
      </w:r>
    </w:p>
    <w:p w:rsidR="00882072" w:rsidRDefault="00882072" w:rsidP="00882072">
      <w:r>
        <w:t xml:space="preserve">     *</w:t>
      </w:r>
    </w:p>
    <w:p w:rsidR="00882072" w:rsidRDefault="00882072" w:rsidP="00882072">
      <w:r>
        <w:t xml:space="preserve">     * @type sai_uint32_t</w:t>
      </w:r>
    </w:p>
    <w:p w:rsidR="00882072" w:rsidRDefault="00882072" w:rsidP="00882072">
      <w:r>
        <w:t xml:space="preserve">     * @flags READ_ONLY</w:t>
      </w:r>
    </w:p>
    <w:p w:rsidR="00882072" w:rsidRDefault="00882072" w:rsidP="00882072">
      <w:r>
        <w:t xml:space="preserve">     */</w:t>
      </w:r>
    </w:p>
    <w:p w:rsidR="00882072" w:rsidRDefault="00882072" w:rsidP="00882072">
      <w:r>
        <w:t xml:space="preserve">    SAI_SWITCH_ATTR_BFD_SUPPORTED_TIMER_NEGOTIATION,</w:t>
      </w:r>
    </w:p>
    <w:p w:rsidR="00882072" w:rsidRDefault="00882072" w:rsidP="00882072">
      <w:r>
        <w:t xml:space="preserve">    </w:t>
      </w:r>
    </w:p>
    <w:p w:rsidR="00882072" w:rsidRDefault="00882072" w:rsidP="00882072">
      <w:r>
        <w:t xml:space="preserve">    </w:t>
      </w:r>
    </w:p>
    <w:p w:rsidR="00882072" w:rsidRDefault="00882072" w:rsidP="00882072">
      <w:r>
        <w:t xml:space="preserve">     /**</w:t>
      </w:r>
    </w:p>
    <w:p w:rsidR="00882072" w:rsidRDefault="00882072" w:rsidP="00882072">
      <w:r>
        <w:t xml:space="preserve">     * @brief Max number of intervals in timer negotiation supported by switch</w:t>
      </w:r>
    </w:p>
    <w:p w:rsidR="00882072" w:rsidRDefault="00882072" w:rsidP="00882072">
      <w:r>
        <w:t xml:space="preserve">     *</w:t>
      </w:r>
    </w:p>
    <w:p w:rsidR="00882072" w:rsidRDefault="00882072" w:rsidP="00882072">
      <w:r>
        <w:t xml:space="preserve">     * @type sai_uint32_t</w:t>
      </w:r>
    </w:p>
    <w:p w:rsidR="00882072" w:rsidRDefault="00882072" w:rsidP="00882072">
      <w:r>
        <w:t xml:space="preserve">     * @flags READ_ONLY</w:t>
      </w:r>
    </w:p>
    <w:p w:rsidR="00882072" w:rsidRDefault="00882072" w:rsidP="00882072">
      <w:r>
        <w:t xml:space="preserve">     */</w:t>
      </w:r>
    </w:p>
    <w:p w:rsidR="00882072" w:rsidRDefault="00882072" w:rsidP="00882072">
      <w:r>
        <w:t xml:space="preserve">    SAI_SWITCH_ATTR_BFD_MAX_NUMBER_OF_INTRERVALS    </w:t>
      </w:r>
    </w:p>
    <w:p w:rsidR="00882072" w:rsidRDefault="00882072" w:rsidP="00882072">
      <w:r>
        <w:t xml:space="preserve">    </w:t>
      </w:r>
    </w:p>
    <w:p w:rsidR="00882072" w:rsidRDefault="00882072" w:rsidP="00882072">
      <w:r>
        <w:t xml:space="preserve">    /**</w:t>
      </w:r>
    </w:p>
    <w:p w:rsidR="00882072" w:rsidRDefault="00882072" w:rsidP="00882072">
      <w:r>
        <w:t xml:space="preserve">     * @brief  rx interval list in timer negotiation</w:t>
      </w:r>
    </w:p>
    <w:p w:rsidR="00882072" w:rsidRDefault="00882072" w:rsidP="00882072">
      <w:r>
        <w:t xml:space="preserve">     *</w:t>
      </w:r>
    </w:p>
    <w:p w:rsidR="00882072" w:rsidRDefault="00882072" w:rsidP="00882072">
      <w:r>
        <w:t xml:space="preserve">     * @type sai_object_list_t</w:t>
      </w:r>
    </w:p>
    <w:p w:rsidR="00882072" w:rsidRDefault="00882072" w:rsidP="00882072">
      <w:r>
        <w:t xml:space="preserve">     * @objects sai_uint32_t</w:t>
      </w:r>
    </w:p>
    <w:p w:rsidR="00882072" w:rsidRDefault="00882072" w:rsidP="00882072">
      <w:r>
        <w:t xml:space="preserve">     * @flags CREATE_AND_SET</w:t>
      </w:r>
    </w:p>
    <w:p w:rsidR="00882072" w:rsidRDefault="00882072" w:rsidP="00882072">
      <w:r>
        <w:lastRenderedPageBreak/>
        <w:t xml:space="preserve">     */</w:t>
      </w:r>
    </w:p>
    <w:p w:rsidR="00882072" w:rsidRDefault="00882072" w:rsidP="00882072">
      <w:r>
        <w:t xml:space="preserve">    SAI_SWITCH_ATTR_BFD_SUPPORTED_MIN_BFD_RX_LIST,</w:t>
      </w:r>
    </w:p>
    <w:p w:rsidR="00882072" w:rsidRDefault="00882072" w:rsidP="00882072">
      <w:r>
        <w:t xml:space="preserve">    </w:t>
      </w:r>
    </w:p>
    <w:p w:rsidR="00882072" w:rsidRDefault="00882072" w:rsidP="00882072">
      <w:r>
        <w:t xml:space="preserve">      /**</w:t>
      </w:r>
    </w:p>
    <w:p w:rsidR="00882072" w:rsidRDefault="00882072" w:rsidP="00882072">
      <w:r>
        <w:t xml:space="preserve">     * @brief tx interval list in timer negotiation</w:t>
      </w:r>
    </w:p>
    <w:p w:rsidR="00882072" w:rsidRDefault="00882072" w:rsidP="00882072">
      <w:r>
        <w:t xml:space="preserve">     *</w:t>
      </w:r>
    </w:p>
    <w:p w:rsidR="00882072" w:rsidRDefault="00882072" w:rsidP="00882072">
      <w:r>
        <w:t xml:space="preserve">     * @type sai_object_list_t</w:t>
      </w:r>
    </w:p>
    <w:p w:rsidR="00882072" w:rsidRDefault="00882072" w:rsidP="00882072">
      <w:r>
        <w:t xml:space="preserve">     * @objects sai_uint32_t</w:t>
      </w:r>
    </w:p>
    <w:p w:rsidR="00882072" w:rsidRDefault="00882072" w:rsidP="00882072">
      <w:r>
        <w:t xml:space="preserve">     * @flags CREATE_AND_SET</w:t>
      </w:r>
    </w:p>
    <w:p w:rsidR="00882072" w:rsidRDefault="00882072" w:rsidP="00882072">
      <w:r>
        <w:t xml:space="preserve">     */</w:t>
      </w:r>
    </w:p>
    <w:p w:rsidR="00934470" w:rsidRDefault="00882072" w:rsidP="00882072">
      <w:pPr>
        <w:ind w:firstLine="210"/>
        <w:rPr>
          <w:lang w:eastAsia="zh-CN"/>
        </w:rPr>
      </w:pPr>
      <w:r>
        <w:t>SAI_SWITCH_ATTR_BFD_SUPPORTED_MIN_BFD_TX_LIST,</w:t>
      </w:r>
    </w:p>
    <w:p w:rsidR="00934470" w:rsidRDefault="00934470" w:rsidP="00934470"/>
    <w:p w:rsidR="00934470" w:rsidRDefault="00934470" w:rsidP="00934470">
      <w:pPr>
        <w:rPr>
          <w:lang w:eastAsia="zh-CN"/>
        </w:rPr>
      </w:pPr>
      <w:r>
        <w:t>} sai_switch_attr_t;</w:t>
      </w:r>
    </w:p>
    <w:p w:rsidR="00882072" w:rsidRDefault="00882072" w:rsidP="00882072">
      <w:pPr>
        <w:pStyle w:val="2"/>
      </w:pPr>
      <w:r>
        <w:t xml:space="preserve">Changes to </w:t>
      </w:r>
      <w:r w:rsidRPr="00882072">
        <w:t>saihostif</w:t>
      </w:r>
      <w:r>
        <w:t>.h</w:t>
      </w:r>
    </w:p>
    <w:p w:rsidR="001B20EF" w:rsidRDefault="001B20EF" w:rsidP="001B20EF">
      <w:pPr>
        <w:rPr>
          <w:lang w:eastAsia="zh-CN"/>
        </w:rPr>
      </w:pPr>
      <w:r>
        <w:rPr>
          <w:lang w:eastAsia="zh-CN"/>
        </w:rPr>
        <w:t>typedef enum _sai_hostif_trap_type_t</w:t>
      </w:r>
    </w:p>
    <w:p w:rsidR="001B20EF" w:rsidRDefault="001B20EF" w:rsidP="001B20EF">
      <w:pPr>
        <w:rPr>
          <w:lang w:eastAsia="zh-CN"/>
        </w:rPr>
      </w:pPr>
      <w:r>
        <w:rPr>
          <w:lang w:eastAsia="zh-CN"/>
        </w:rPr>
        <w:t>{</w:t>
      </w:r>
    </w:p>
    <w:p w:rsidR="001B20EF" w:rsidRDefault="001B20EF" w:rsidP="001B20EF">
      <w:pPr>
        <w:rPr>
          <w:lang w:eastAsia="zh-CN"/>
        </w:rPr>
      </w:pPr>
      <w:r>
        <w:rPr>
          <w:lang w:eastAsia="zh-CN"/>
        </w:rPr>
        <w:t>……</w:t>
      </w:r>
    </w:p>
    <w:p w:rsidR="001B20EF" w:rsidRDefault="001B20EF" w:rsidP="001B20EF">
      <w:pPr>
        <w:rPr>
          <w:lang w:eastAsia="zh-CN"/>
        </w:rPr>
      </w:pPr>
      <w:r>
        <w:rPr>
          <w:lang w:eastAsia="zh-CN"/>
        </w:rPr>
        <w:t>/**</w:t>
      </w:r>
    </w:p>
    <w:p w:rsidR="005708A2" w:rsidRDefault="001B20EF" w:rsidP="001B20EF">
      <w:pPr>
        <w:rPr>
          <w:lang w:eastAsia="zh-CN"/>
        </w:rPr>
      </w:pPr>
      <w:r>
        <w:rPr>
          <w:lang w:eastAsia="zh-CN"/>
        </w:rPr>
        <w:t xml:space="preserve">     * @brief Packets trapped when first BFD packet(Received BFD packet's Your Discriminator with 0) arrive at local system.</w:t>
      </w:r>
    </w:p>
    <w:p w:rsidR="001B20EF" w:rsidRDefault="001B20EF" w:rsidP="005708A2">
      <w:pPr>
        <w:ind w:firstLineChars="100" w:firstLine="240"/>
        <w:rPr>
          <w:lang w:eastAsia="zh-CN"/>
        </w:rPr>
      </w:pPr>
      <w:r>
        <w:rPr>
          <w:lang w:eastAsia="zh-CN"/>
        </w:rPr>
        <w:t xml:space="preserve"> * (default packet action is drop)</w:t>
      </w:r>
    </w:p>
    <w:p w:rsidR="001B20EF" w:rsidRDefault="001B20EF" w:rsidP="001B20EF">
      <w:pPr>
        <w:rPr>
          <w:lang w:eastAsia="zh-CN"/>
        </w:rPr>
      </w:pPr>
      <w:r>
        <w:rPr>
          <w:lang w:eastAsia="zh-CN"/>
        </w:rPr>
        <w:t xml:space="preserve">     */</w:t>
      </w:r>
    </w:p>
    <w:p w:rsidR="001B20EF" w:rsidRDefault="001B20EF" w:rsidP="001B20EF">
      <w:pPr>
        <w:rPr>
          <w:lang w:eastAsia="zh-CN"/>
        </w:rPr>
      </w:pPr>
      <w:r>
        <w:rPr>
          <w:lang w:eastAsia="zh-CN"/>
        </w:rPr>
        <w:t xml:space="preserve">    SAI_HOSTIF_TRAP_TYPE_LEARNING_BFD = 0x00004005,    </w:t>
      </w:r>
    </w:p>
    <w:p w:rsidR="001B20EF" w:rsidRDefault="001B20EF" w:rsidP="001B20EF">
      <w:pPr>
        <w:rPr>
          <w:lang w:eastAsia="zh-CN"/>
        </w:rPr>
      </w:pPr>
      <w:r>
        <w:rPr>
          <w:lang w:eastAsia="zh-CN"/>
        </w:rPr>
        <w:t xml:space="preserve">    </w:t>
      </w:r>
    </w:p>
    <w:p w:rsidR="001B20EF" w:rsidRDefault="001B20EF" w:rsidP="001B20EF">
      <w:pPr>
        <w:rPr>
          <w:lang w:eastAsia="zh-CN"/>
        </w:rPr>
      </w:pPr>
      <w:r>
        <w:rPr>
          <w:lang w:eastAsia="zh-CN"/>
        </w:rPr>
        <w:t xml:space="preserve">    /**</w:t>
      </w:r>
    </w:p>
    <w:p w:rsidR="001B20EF" w:rsidRDefault="001B20EF" w:rsidP="001B20EF">
      <w:pPr>
        <w:rPr>
          <w:lang w:eastAsia="zh-CN"/>
        </w:rPr>
      </w:pPr>
      <w:r>
        <w:rPr>
          <w:lang w:eastAsia="zh-CN"/>
        </w:rPr>
        <w:t xml:space="preserve">     * @brief Packets trapped when received BFD packet with P/F set arrive at local system.</w:t>
      </w:r>
    </w:p>
    <w:p w:rsidR="001B20EF" w:rsidRDefault="001B20EF" w:rsidP="001B20EF">
      <w:pPr>
        <w:rPr>
          <w:lang w:eastAsia="zh-CN"/>
        </w:rPr>
      </w:pPr>
      <w:r>
        <w:rPr>
          <w:lang w:eastAsia="zh-CN"/>
        </w:rPr>
        <w:t xml:space="preserve">     * (default packet action is drop)</w:t>
      </w:r>
    </w:p>
    <w:p w:rsidR="001B20EF" w:rsidRDefault="001B20EF" w:rsidP="001B20EF">
      <w:pPr>
        <w:rPr>
          <w:lang w:eastAsia="zh-CN"/>
        </w:rPr>
      </w:pPr>
      <w:r>
        <w:rPr>
          <w:lang w:eastAsia="zh-CN"/>
        </w:rPr>
        <w:t xml:space="preserve">     */</w:t>
      </w:r>
    </w:p>
    <w:p w:rsidR="001B20EF" w:rsidRDefault="001B20EF" w:rsidP="001B20EF">
      <w:pPr>
        <w:rPr>
          <w:lang w:eastAsia="zh-CN"/>
        </w:rPr>
      </w:pPr>
      <w:r>
        <w:rPr>
          <w:lang w:eastAsia="zh-CN"/>
        </w:rPr>
        <w:t xml:space="preserve">    SAI_HOSTIF_TRAP_TYPE_BFD_TIMER_NEGOTIATION = 0x00004006,</w:t>
      </w:r>
    </w:p>
    <w:p w:rsidR="001B20EF" w:rsidRDefault="001B20EF" w:rsidP="001B20EF">
      <w:pPr>
        <w:rPr>
          <w:lang w:eastAsia="zh-CN"/>
        </w:rPr>
      </w:pPr>
      <w:r>
        <w:rPr>
          <w:lang w:eastAsia="zh-CN"/>
        </w:rPr>
        <w:t>……</w:t>
      </w:r>
      <w:r>
        <w:rPr>
          <w:rFonts w:hint="eastAsia"/>
          <w:lang w:eastAsia="zh-CN"/>
        </w:rPr>
        <w:t>.</w:t>
      </w:r>
    </w:p>
    <w:p w:rsidR="00882072" w:rsidRDefault="001B20EF" w:rsidP="001B20EF">
      <w:pPr>
        <w:rPr>
          <w:lang w:eastAsia="zh-CN"/>
        </w:rPr>
      </w:pPr>
      <w:r>
        <w:rPr>
          <w:rFonts w:hint="eastAsia"/>
          <w:lang w:eastAsia="zh-CN"/>
        </w:rPr>
        <w:t>}</w:t>
      </w:r>
    </w:p>
    <w:p w:rsidR="00AF3BCD" w:rsidRDefault="00CB5C29" w:rsidP="00C61D7D">
      <w:pPr>
        <w:pStyle w:val="1"/>
        <w:rPr>
          <w:lang w:eastAsia="zh-CN"/>
        </w:rPr>
      </w:pPr>
      <w:bookmarkStart w:id="94" w:name="_Toc501634610"/>
      <w:r>
        <w:lastRenderedPageBreak/>
        <w:t>E</w:t>
      </w:r>
      <w:r w:rsidR="00AF3BCD" w:rsidRPr="00C61D7D">
        <w:t>xamples</w:t>
      </w:r>
      <w:bookmarkEnd w:id="94"/>
    </w:p>
    <w:p w:rsidR="003977A1" w:rsidRPr="00A94447" w:rsidRDefault="003977A1" w:rsidP="003977A1">
      <w:pPr>
        <w:rPr>
          <w:lang w:eastAsia="zh-CN"/>
        </w:rPr>
      </w:pPr>
      <w:r>
        <w:object w:dxaOrig="8213" w:dyaOrig="3010">
          <v:shape id="_x0000_i1027" type="#_x0000_t75" style="width:411pt;height:150.75pt" o:ole="">
            <v:imagedata r:id="rId13" o:title=""/>
          </v:shape>
          <o:OLEObject Type="Embed" ProgID="Visio.Drawing.11" ShapeID="_x0000_i1027" DrawAspect="Content" ObjectID="_1586412789" r:id="rId14"/>
        </w:object>
      </w:r>
    </w:p>
    <w:p w:rsidR="003977A1" w:rsidRPr="003977A1" w:rsidRDefault="003977A1" w:rsidP="003977A1">
      <w:pPr>
        <w:rPr>
          <w:lang w:eastAsia="zh-CN"/>
        </w:rPr>
      </w:pPr>
      <w:r>
        <w:rPr>
          <w:rFonts w:hint="eastAsia"/>
          <w:lang w:eastAsia="zh-CN"/>
        </w:rPr>
        <w:t xml:space="preserve">As shown, a pair of MEPs are </w:t>
      </w:r>
      <w:r w:rsidRPr="00C95507">
        <w:rPr>
          <w:lang w:eastAsia="zh-CN"/>
        </w:rPr>
        <w:t>deploy</w:t>
      </w:r>
      <w:r>
        <w:rPr>
          <w:rFonts w:hint="eastAsia"/>
          <w:lang w:eastAsia="zh-CN"/>
        </w:rPr>
        <w:t>ed on R1 and R2</w:t>
      </w:r>
    </w:p>
    <w:p w:rsidR="004B2D24" w:rsidRDefault="00885801" w:rsidP="002B4B55">
      <w:pPr>
        <w:pStyle w:val="2"/>
      </w:pPr>
      <w:bookmarkStart w:id="95" w:name="_Toc501634611"/>
      <w:r>
        <w:t>Create</w:t>
      </w:r>
      <w:r w:rsidR="00CB5C29">
        <w:t xml:space="preserve"> BFD Session</w:t>
      </w:r>
      <w:bookmarkEnd w:id="95"/>
    </w:p>
    <w:p w:rsidR="003977A1" w:rsidRDefault="003977A1" w:rsidP="003977A1">
      <w:pPr>
        <w:pStyle w:val="3"/>
        <w:rPr>
          <w:lang w:eastAsia="zh-CN"/>
        </w:rPr>
      </w:pPr>
      <w:r>
        <w:rPr>
          <w:rFonts w:hint="eastAsia"/>
          <w:lang w:eastAsia="zh-CN"/>
        </w:rPr>
        <w:t xml:space="preserve">R1 </w:t>
      </w:r>
      <w:r>
        <w:t>configuration</w:t>
      </w:r>
    </w:p>
    <w:p w:rsidR="00772E22" w:rsidRPr="00772E22" w:rsidRDefault="00772E22" w:rsidP="00772E22">
      <w:pPr>
        <w:spacing w:after="160"/>
        <w:ind w:left="-144"/>
        <w:mirrorIndents/>
        <w:jc w:val="both"/>
        <w:rPr>
          <w:rFonts w:eastAsia="SimSun" w:cs="Calibri"/>
          <w:sz w:val="22"/>
          <w:szCs w:val="22"/>
          <w:lang w:val="sv-SE"/>
        </w:rPr>
      </w:pPr>
      <w:r>
        <w:rPr>
          <w:rFonts w:cs="Calibri" w:hint="eastAsia"/>
          <w:sz w:val="22"/>
          <w:szCs w:val="22"/>
          <w:lang w:val="sv-SE" w:eastAsia="zh-CN"/>
        </w:rPr>
        <w:t xml:space="preserve">//1.  </w:t>
      </w:r>
      <w:r w:rsidRPr="00772E22">
        <w:rPr>
          <w:rFonts w:eastAsia="SimSun" w:cs="Calibri"/>
          <w:sz w:val="22"/>
          <w:szCs w:val="22"/>
          <w:lang w:val="sv-SE"/>
        </w:rPr>
        <w:t>Create rif on port1</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api_query(SAI_API_ROUTER_INTERFACE, &amp;rif_api);</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object_id_t rif_id = 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attribute_t rif_attr[] = {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rif_attr[0].id = SAI_ROUTER_INTERFACE_ATTR_TYPE;</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rif_attr[0].value.s32 = SAI_ROUTER_INTERFACE_TYPE_PORT;</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rif_attr[1].id = SAI_ROUTER_INTERFACE_ATTR_PORT_ID;</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rif_attr[1].value.oid = port1;</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rif_api-&gt;create_router_interface(&amp;rif_id, switch_id, 2, rif_attr);</w:t>
      </w:r>
    </w:p>
    <w:p w:rsidR="00772E22" w:rsidRPr="00772E22" w:rsidRDefault="00772E22" w:rsidP="00772E22">
      <w:pPr>
        <w:spacing w:after="160"/>
        <w:ind w:left="-144"/>
        <w:mirrorIndents/>
        <w:jc w:val="both"/>
        <w:rPr>
          <w:rFonts w:eastAsia="SimSun" w:cs="Calibri"/>
          <w:sz w:val="22"/>
          <w:szCs w:val="22"/>
          <w:lang w:val="sv-SE"/>
        </w:rPr>
      </w:pPr>
      <w:r>
        <w:rPr>
          <w:rFonts w:cs="Calibri" w:hint="eastAsia"/>
          <w:sz w:val="22"/>
          <w:szCs w:val="22"/>
          <w:lang w:val="sv-SE" w:eastAsia="zh-CN"/>
        </w:rPr>
        <w:t xml:space="preserve">//2. </w:t>
      </w:r>
      <w:r w:rsidRPr="00772E22">
        <w:rPr>
          <w:rFonts w:eastAsia="SimSun" w:cs="Calibri"/>
          <w:sz w:val="22"/>
          <w:szCs w:val="22"/>
          <w:lang w:val="sv-SE"/>
        </w:rPr>
        <w:t>Create next hop for bfd outgoing, and ip address is R2</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object_id_t nexthop_id = 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attribute_t nexthop_attr[] = {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nexthop_attr[0].id = SAI_NEXT_HOP_ATTR_TYPE;</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nexthop_attr[0].value.s32 = SAI_NEXT_HOP_TYPE_IP;</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nexthop_attr[1].id = SAI_NEXT_HOP_ATTR_IP;</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nexthop_attr[1].value.ipaddr.addr_family = SAI_IP_ADDR_FAMILY_IPV4;</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nexthop_attr[1].value.ipaddr.ip4 = 0x01010102;</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nexthop_attr[2].id = SAI_NEXT_HOP_ATTR_ROUTER_INTERFACE_ID;</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nexthop_attr[2].value.oid = rif_id;</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lastRenderedPageBreak/>
        <w:t>nexthop_api-&gt;create_next_hop(&amp;nexthop_id, switch_id, 3, nexthop_attr);</w:t>
      </w:r>
    </w:p>
    <w:p w:rsidR="00772E22" w:rsidRPr="00772E22" w:rsidRDefault="00772E22" w:rsidP="00772E22">
      <w:pPr>
        <w:spacing w:after="160"/>
        <w:ind w:left="-144"/>
        <w:mirrorIndents/>
        <w:jc w:val="both"/>
        <w:rPr>
          <w:rFonts w:eastAsia="SimSun" w:cs="Calibri"/>
          <w:sz w:val="22"/>
          <w:szCs w:val="22"/>
          <w:lang w:val="sv-SE"/>
        </w:rPr>
      </w:pPr>
      <w:r>
        <w:rPr>
          <w:rFonts w:cs="Calibri" w:hint="eastAsia"/>
          <w:sz w:val="22"/>
          <w:szCs w:val="22"/>
          <w:lang w:val="sv-SE" w:eastAsia="zh-CN"/>
        </w:rPr>
        <w:t xml:space="preserve">//3. </w:t>
      </w:r>
      <w:r w:rsidRPr="00772E22">
        <w:rPr>
          <w:rFonts w:eastAsia="SimSun" w:cs="Calibri"/>
          <w:sz w:val="22"/>
          <w:szCs w:val="22"/>
          <w:lang w:val="sv-SE"/>
        </w:rPr>
        <w:t>Register bfd session state change notification callback</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void bfd_session_state_change_notification_fn(_In_ uint32_t count,_In_ const sai_bfd_session_state_notification_t *data)</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 xml:space="preserve">    uint32_t i = 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 xml:space="preserve">    for(i = 0;i&lt;count;i++)</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 xml:space="preserve">    {</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 xml:space="preserve">        //process every bfd session  when state machine change</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 xml:space="preserve">    }</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 xml:space="preserve">    return;</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api_query(SAI_API_SWITCH, switch_api);</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attribute_t switch_attr[] = {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witch_attr[0].id = SAI_SWITCH_ATTR_BFD_SESSION_STATE_CHANGE_NOTIFY;</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witch_attr[0].value.ptr = bfd_session_state_change_notification_fn;</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witch_api-&gt;set_switch_attribute(switch_id, &amp;switch_attr);</w:t>
      </w:r>
    </w:p>
    <w:p w:rsidR="00772E22" w:rsidRPr="00772E22" w:rsidRDefault="00772E22" w:rsidP="00772E22">
      <w:pPr>
        <w:spacing w:after="160"/>
        <w:ind w:left="-144"/>
        <w:mirrorIndents/>
        <w:jc w:val="both"/>
        <w:rPr>
          <w:rFonts w:eastAsia="SimSun" w:cs="Calibri"/>
          <w:sz w:val="22"/>
          <w:szCs w:val="22"/>
          <w:lang w:val="sv-SE"/>
        </w:rPr>
      </w:pPr>
      <w:r>
        <w:rPr>
          <w:rFonts w:cs="Calibri" w:hint="eastAsia"/>
          <w:sz w:val="22"/>
          <w:szCs w:val="22"/>
          <w:lang w:val="sv-SE" w:eastAsia="zh-CN"/>
        </w:rPr>
        <w:t xml:space="preserve">//4. </w:t>
      </w:r>
      <w:r w:rsidRPr="00772E22">
        <w:rPr>
          <w:rFonts w:eastAsia="SimSun" w:cs="Calibri"/>
          <w:sz w:val="22"/>
          <w:szCs w:val="22"/>
          <w:lang w:val="sv-SE"/>
        </w:rPr>
        <w:t>Create multihop IP BFD session</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api_query(SAI_API_BFD, &amp;bfd_api);</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object_id_t bfd_session = 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sai_attribute_t bfd_attr[] = {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0].id = SAI_BFD_SESSION_ATTR_TYPE;</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0].value.s32 = SAI_BFD_SESSION_TYPE_ASYNC_ACTIVE;</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1].id = SAI_BFD_SESSION_ATTR_HW_LOOKUP_VALID;</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1].value.booldata = true;</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2].id = SAI_BFD_SESSION_ATTR_LOCAL_DISCRIMINATOR;</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2].value.s32 = 2893;</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3].id = SAI_BFD_SESSION_ATTR_REMOTE_DISCRIMINATOR;</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3].value.s32 = 9345;</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4].id = SAI_BFD_SESSION_ATTR_IPHDR_VERSION;</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lastRenderedPageBreak/>
        <w:t>bfd_attr[4].value.u8 = ipv4;</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5].id = SAI_BFD_SESSION_ATTR_MULTIPLIER;</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5].value.s32 = 5;</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6].id =SAI_BFD_SESSION_ATTR_SRC_IP_ADDRESS;</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6].value.ipaddr.addr.ip4 = 0x01010101;</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6].value.ipaddr.addr_family = SAI_IP_ADDR_FAMILY_IPV4;</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7].id =SAI_BFD_SESSION_ATTR_DST_IP_ADDRESS;</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7].value.ipaddr.addr.ip4 = 0x01010102;</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7].value.ipaddr.addr_family = SAI_IP_ADDR_FAMILY_IPV4;</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8].id = SAI_BFD_SESSION_ATTR_MIN_TX;</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8].value.s32 = 50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9].id = SAI_BFD_SESSION_ATTR_MIN_RX;</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9].value.s32 = 500;</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10].id = SAI_BFD_SESSION_ATTR_MULTIHOP;</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10].value.booldata = true;</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10].id = SAI_BFD_SESSION_ATTR_NEXT_HOP_ID;</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10].value.oid = nexthop_id;</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pi-&gt;create_bfd_session(&amp;bfd_session, 11, bfd_attr);</w:t>
      </w:r>
    </w:p>
    <w:p w:rsidR="00772E22" w:rsidRPr="00772E22" w:rsidRDefault="00772E22" w:rsidP="00772E22">
      <w:pPr>
        <w:spacing w:after="160"/>
        <w:ind w:left="-144"/>
        <w:mirrorIndents/>
        <w:jc w:val="both"/>
        <w:rPr>
          <w:rFonts w:eastAsia="SimSun" w:cs="Calibri"/>
          <w:sz w:val="22"/>
          <w:szCs w:val="22"/>
          <w:lang w:val="sv-SE"/>
        </w:rPr>
      </w:pPr>
      <w:r>
        <w:rPr>
          <w:rFonts w:cs="Calibri" w:hint="eastAsia"/>
          <w:sz w:val="22"/>
          <w:szCs w:val="22"/>
          <w:lang w:val="sv-SE" w:eastAsia="zh-CN"/>
        </w:rPr>
        <w:t xml:space="preserve">//5. </w:t>
      </w:r>
      <w:r w:rsidRPr="00772E22">
        <w:rPr>
          <w:rFonts w:eastAsia="SimSun" w:cs="Calibri"/>
          <w:sz w:val="22"/>
          <w:szCs w:val="22"/>
          <w:lang w:val="sv-SE"/>
        </w:rPr>
        <w:t>Enable send BFD packet</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0].id = SAI_BFD_SESSION_ATTR_TX_ENABLE;</w:t>
      </w:r>
    </w:p>
    <w:p w:rsidR="00772E22"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ttr[0].value.booldata = true;</w:t>
      </w:r>
    </w:p>
    <w:p w:rsidR="00CB5C29" w:rsidRPr="00772E22" w:rsidRDefault="00772E22" w:rsidP="00772E22">
      <w:pPr>
        <w:spacing w:after="160"/>
        <w:ind w:left="-144"/>
        <w:mirrorIndents/>
        <w:jc w:val="both"/>
        <w:rPr>
          <w:rFonts w:eastAsia="SimSun" w:cs="Calibri"/>
          <w:sz w:val="22"/>
          <w:szCs w:val="22"/>
          <w:lang w:val="sv-SE"/>
        </w:rPr>
      </w:pPr>
      <w:r w:rsidRPr="00772E22">
        <w:rPr>
          <w:rFonts w:eastAsia="SimSun" w:cs="Calibri"/>
          <w:sz w:val="22"/>
          <w:szCs w:val="22"/>
          <w:lang w:val="sv-SE"/>
        </w:rPr>
        <w:t>bfd_api-&gt;create_bfd_session(bfd_session, bfd_attr);</w:t>
      </w:r>
    </w:p>
    <w:p w:rsidR="00CB5C29" w:rsidRPr="00CB5C29" w:rsidRDefault="00CB5C29" w:rsidP="00CB5C29"/>
    <w:p w:rsidR="00A25CB2" w:rsidRDefault="00A25CB2" w:rsidP="00493F02">
      <w:pPr>
        <w:pStyle w:val="3"/>
        <w:rPr>
          <w:lang w:eastAsia="zh-CN"/>
        </w:rPr>
      </w:pPr>
      <w:r>
        <w:rPr>
          <w:rFonts w:hint="eastAsia"/>
          <w:lang w:eastAsia="zh-CN"/>
        </w:rPr>
        <w:t xml:space="preserve">R2 </w:t>
      </w:r>
      <w:r>
        <w:rPr>
          <w:lang w:eastAsia="zh-CN"/>
        </w:rPr>
        <w:t>configuration</w:t>
      </w:r>
    </w:p>
    <w:p w:rsidR="00A25CB2" w:rsidRPr="00A25CB2" w:rsidRDefault="00A25CB2" w:rsidP="00A25CB2">
      <w:pPr>
        <w:spacing w:after="160"/>
        <w:ind w:left="-144"/>
        <w:mirrorIndents/>
        <w:jc w:val="both"/>
        <w:rPr>
          <w:rFonts w:eastAsia="SimSun" w:cs="Calibri"/>
          <w:sz w:val="22"/>
          <w:szCs w:val="22"/>
          <w:lang w:val="sv-SE"/>
        </w:rPr>
      </w:pPr>
      <w:r>
        <w:rPr>
          <w:rFonts w:cs="Calibri" w:hint="eastAsia"/>
          <w:sz w:val="22"/>
          <w:szCs w:val="22"/>
          <w:lang w:val="sv-SE" w:eastAsia="zh-CN"/>
        </w:rPr>
        <w:t xml:space="preserve">//1. </w:t>
      </w:r>
      <w:r w:rsidRPr="00A25CB2">
        <w:rPr>
          <w:rFonts w:eastAsia="SimSun" w:cs="Calibri"/>
          <w:sz w:val="22"/>
          <w:szCs w:val="22"/>
          <w:lang w:val="sv-SE"/>
        </w:rPr>
        <w:t>Create rif on port1</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api_query(SAI_API_ROUTER_INTERFACE, &amp;rif_api);</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object_id_t rif_id = 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attribute_t rif_attr[] = {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rif_attr[0].id = SAI_ROUTER_INTERFACE_ATTR_TYPE;</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rif_attr[0].value.s32 = SAI_ROUTER_INTERFACE_TYPE_PORT;</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lastRenderedPageBreak/>
        <w:t>rif_attr[1].id = SAI_ROUTER_INTERFACE_ATTR_PORT_ID;</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rif_attr[1].value.oid = port1;</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rif_api-&gt;create_router_interface(&amp;rif_id, switch_id, 2, rif_attr);</w:t>
      </w:r>
    </w:p>
    <w:p w:rsidR="00A25CB2" w:rsidRPr="00A25CB2" w:rsidRDefault="00A25CB2" w:rsidP="00A25CB2">
      <w:pPr>
        <w:spacing w:after="160"/>
        <w:ind w:left="-144"/>
        <w:mirrorIndents/>
        <w:jc w:val="both"/>
        <w:rPr>
          <w:rFonts w:eastAsia="SimSun" w:cs="Calibri"/>
          <w:sz w:val="22"/>
          <w:szCs w:val="22"/>
          <w:lang w:val="sv-SE"/>
        </w:rPr>
      </w:pPr>
      <w:r>
        <w:rPr>
          <w:rFonts w:cs="Calibri" w:hint="eastAsia"/>
          <w:sz w:val="22"/>
          <w:szCs w:val="22"/>
          <w:lang w:val="sv-SE" w:eastAsia="zh-CN"/>
        </w:rPr>
        <w:t xml:space="preserve">//2. </w:t>
      </w:r>
      <w:r w:rsidRPr="00A25CB2">
        <w:rPr>
          <w:rFonts w:eastAsia="SimSun" w:cs="Calibri"/>
          <w:sz w:val="22"/>
          <w:szCs w:val="22"/>
          <w:lang w:val="sv-SE"/>
        </w:rPr>
        <w:t>Create next hop for bfd outgoing, and ip address is R1</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object_id_t nexthop_id = 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attribute_t nexthop_attr[] = {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nexthop_attr[0].id = SAI_NEXT_HOP_ATTR_TYPE;</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nexthop_attr[0].value.s32 = SAI_NEXT_HOP_TYPE_IP;</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nexthop_attr[1].id = SAI_NEXT_HOP_ATTR_IP;</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nexthop_attr[1].value.ipaddr.addr_family = SAI_IP_ADDR_FAMILY_IPV4;</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nexthop_attr[1].value.ipaddr.ip4 = 0x01010101;</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nexthop_attr[2].id = SAI_NEXT_HOP_ATTR_ROUTER_INTERFACE_ID;</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nexthop_attr[2].value.oid = rif_id;</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nexthop_api-&gt;create_next_hop(&amp;nexthop_id, switch_id, 3, nexthop_attr);</w:t>
      </w:r>
    </w:p>
    <w:p w:rsidR="00A25CB2" w:rsidRPr="00A25CB2" w:rsidRDefault="00A25CB2" w:rsidP="00A25CB2">
      <w:pPr>
        <w:spacing w:after="160"/>
        <w:ind w:left="-144"/>
        <w:mirrorIndents/>
        <w:jc w:val="both"/>
        <w:rPr>
          <w:rFonts w:eastAsia="SimSun" w:cs="Calibri"/>
          <w:sz w:val="22"/>
          <w:szCs w:val="22"/>
          <w:lang w:val="sv-SE"/>
        </w:rPr>
      </w:pPr>
      <w:r>
        <w:rPr>
          <w:rFonts w:cs="Calibri" w:hint="eastAsia"/>
          <w:sz w:val="22"/>
          <w:szCs w:val="22"/>
          <w:lang w:val="sv-SE" w:eastAsia="zh-CN"/>
        </w:rPr>
        <w:t xml:space="preserve">//3. </w:t>
      </w:r>
      <w:r w:rsidRPr="00A25CB2">
        <w:rPr>
          <w:rFonts w:eastAsia="SimSun" w:cs="Calibri"/>
          <w:sz w:val="22"/>
          <w:szCs w:val="22"/>
          <w:lang w:val="sv-SE"/>
        </w:rPr>
        <w:t>Register bfd session state change notification callback</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void bfd_session_state_change_notification_fn(_In_ uint32_t count,_In_ const sai_bfd_session_state_notification_t *data)</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 xml:space="preserve">    uint32_t i = 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 xml:space="preserve">    for(i = 0;i&lt;count;i++)</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 xml:space="preserve">    {</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 xml:space="preserve">        //process every bfd session</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 xml:space="preserve">    }</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 xml:space="preserve">    return;</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api_query(SAI_API_SWITCH, switch_api);</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attribute_t switch_attr[] = {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witch_attr[0].id = SAI_SWITCH_ATTR_BFD_SESSION_STATE_CHANGE_NOTIFY;</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witch_attr[0].value.ptr = bfd_session_state_change_notification_fn;</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witch_api-&gt;set_switch_attribute(switch_id, &amp;switch_attr);</w:t>
      </w:r>
    </w:p>
    <w:p w:rsidR="00A25CB2" w:rsidRPr="00A25CB2" w:rsidRDefault="00A25CB2" w:rsidP="00A25CB2">
      <w:pPr>
        <w:spacing w:after="160"/>
        <w:ind w:left="-144"/>
        <w:mirrorIndents/>
        <w:jc w:val="both"/>
        <w:rPr>
          <w:rFonts w:eastAsia="SimSun" w:cs="Calibri"/>
          <w:sz w:val="22"/>
          <w:szCs w:val="22"/>
          <w:lang w:val="sv-SE"/>
        </w:rPr>
      </w:pPr>
      <w:r>
        <w:rPr>
          <w:rFonts w:cs="Calibri" w:hint="eastAsia"/>
          <w:sz w:val="22"/>
          <w:szCs w:val="22"/>
          <w:lang w:val="sv-SE" w:eastAsia="zh-CN"/>
        </w:rPr>
        <w:lastRenderedPageBreak/>
        <w:t xml:space="preserve">//4. </w:t>
      </w:r>
      <w:r w:rsidRPr="00A25CB2">
        <w:rPr>
          <w:rFonts w:eastAsia="SimSun" w:cs="Calibri"/>
          <w:sz w:val="22"/>
          <w:szCs w:val="22"/>
          <w:lang w:val="sv-SE"/>
        </w:rPr>
        <w:t>Create multihop IP BFD session</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api_query(SAI_API_BFD, &amp;bfd_api);</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object_id_t bfd_session = 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sai_attribute_t bfd_attr[] = {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0].id = SAI_BFD_SESSION_ATTR_TYPE;</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0].value.s32 = SAI_BFD_SESSION_TYPE_ASYNC_ACTIVE;</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1].id = SAI_BFD_SESSION_ATTR_HW_LOOKUP_VALID;</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1].value.booldata = true;</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2].id = SAI_BFD_SESSION_ATTR_LOCAL_DISCRIMINATOR;</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2].value.s32 = 9345;</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3].id = SAI_BFD_SESSION_ATTR_REMOTE_DISCRIMINATOR;</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3].value.s32 =2893;</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4].id = SAI_BFD_SESSION_ATTR_IPHDR_VERSION;</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4].value.u8 = ipv4;</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5].id = SAI_BFD_SESSION_ATTR_MULTIPLIER;</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5].value.s32 = 5;</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6].id =SAI_BFD_SESSION_ATTR_SRC_IP_ADDRESS;</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6].value.ipaddr.addr.ip4 = 0x01010102;</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6].value.ipaddr.addr_family = SAI_IP_ADDR_FAMILY_IPV4;</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7].id =SAI_BFD_SESSION_ATTR_DST_IP_ADDRESS;</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7].value.ipaddr.addr.ip4 = 0x01010101;</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7].value.ipaddr.addr_family = SAI_IP_ADDR_FAMILY_IPV4;</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8].id = SAI_BFD_SESSION_ATTR_MIN_TX;</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8].value.s32 = 50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9].id = SAI_BFD_SESSION_ATTR_MIN_RX;</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9].value.s32 = 500;</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10].id = SAI_BFD_SESSION_ATTR_MULTIHOP;</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10].value.booldata = true;</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10].id = SAI_BFD_SESSION_ATTR_NEXT_HOP_ID;</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10].value.oid = nexthop_id;</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lastRenderedPageBreak/>
        <w:t>bfd_api-&gt;create_bfd_session(&amp;bfd_session, 11, bfd_attr);</w:t>
      </w:r>
    </w:p>
    <w:p w:rsidR="00A25CB2" w:rsidRPr="00A25CB2" w:rsidRDefault="00A25CB2" w:rsidP="00A25CB2">
      <w:pPr>
        <w:spacing w:after="160"/>
        <w:ind w:left="-144"/>
        <w:mirrorIndents/>
        <w:jc w:val="both"/>
        <w:rPr>
          <w:rFonts w:eastAsia="SimSun" w:cs="Calibri"/>
          <w:sz w:val="22"/>
          <w:szCs w:val="22"/>
          <w:lang w:val="sv-SE"/>
        </w:rPr>
      </w:pPr>
      <w:r>
        <w:rPr>
          <w:rFonts w:cs="Calibri" w:hint="eastAsia"/>
          <w:sz w:val="22"/>
          <w:szCs w:val="22"/>
          <w:lang w:val="sv-SE" w:eastAsia="zh-CN"/>
        </w:rPr>
        <w:t xml:space="preserve">//5. </w:t>
      </w:r>
      <w:r w:rsidRPr="00A25CB2">
        <w:rPr>
          <w:rFonts w:eastAsia="SimSun" w:cs="Calibri"/>
          <w:sz w:val="22"/>
          <w:szCs w:val="22"/>
          <w:lang w:val="sv-SE"/>
        </w:rPr>
        <w:t>Enable send BFD packet</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0].id = SAI_BFD_SESSION_ATTR_TX_ENABLE;</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ttr[0].value.booldata = true;</w:t>
      </w:r>
    </w:p>
    <w:p w:rsidR="00A25CB2" w:rsidRPr="00A25CB2" w:rsidRDefault="00A25CB2" w:rsidP="00A25CB2">
      <w:pPr>
        <w:spacing w:after="160"/>
        <w:ind w:left="-144"/>
        <w:mirrorIndents/>
        <w:jc w:val="both"/>
        <w:rPr>
          <w:rFonts w:eastAsia="SimSun" w:cs="Calibri"/>
          <w:sz w:val="22"/>
          <w:szCs w:val="22"/>
          <w:lang w:val="sv-SE"/>
        </w:rPr>
      </w:pPr>
      <w:r w:rsidRPr="00A25CB2">
        <w:rPr>
          <w:rFonts w:eastAsia="SimSun" w:cs="Calibri"/>
          <w:sz w:val="22"/>
          <w:szCs w:val="22"/>
          <w:lang w:val="sv-SE"/>
        </w:rPr>
        <w:t>bfd_api-&gt;create_bfd_session(bfd_session, bfd_attr);</w:t>
      </w:r>
    </w:p>
    <w:p w:rsidR="00A25CB2" w:rsidRDefault="00F17FDC" w:rsidP="00F17FDC">
      <w:pPr>
        <w:pStyle w:val="3"/>
        <w:rPr>
          <w:lang w:eastAsia="zh-CN"/>
        </w:rPr>
      </w:pPr>
      <w:r>
        <w:rPr>
          <w:rFonts w:hint="eastAsia"/>
          <w:lang w:eastAsia="zh-CN"/>
        </w:rPr>
        <w:t xml:space="preserve">Remote </w:t>
      </w:r>
      <w:r w:rsidRPr="00F17FDC">
        <w:rPr>
          <w:lang w:eastAsia="zh-CN"/>
        </w:rPr>
        <w:t>discriminator</w:t>
      </w:r>
      <w:r>
        <w:rPr>
          <w:rFonts w:hint="eastAsia"/>
          <w:lang w:eastAsia="zh-CN"/>
        </w:rPr>
        <w:t xml:space="preserve"> learning</w:t>
      </w:r>
    </w:p>
    <w:p w:rsidR="00F17FDC" w:rsidRPr="00F17FDC" w:rsidRDefault="00F17FDC" w:rsidP="00F17FDC">
      <w:pPr>
        <w:ind w:left="480" w:hanging="480"/>
        <w:rPr>
          <w:lang w:eastAsia="zh-CN"/>
        </w:rPr>
      </w:pPr>
      <w:r>
        <w:rPr>
          <w:rFonts w:hint="eastAsia"/>
          <w:lang w:eastAsia="zh-CN"/>
        </w:rPr>
        <w:t>Some timers, local device do not know remote MEP</w:t>
      </w:r>
      <w:r>
        <w:rPr>
          <w:lang w:eastAsia="zh-CN"/>
        </w:rPr>
        <w:t>’</w:t>
      </w:r>
      <w:r>
        <w:rPr>
          <w:rFonts w:hint="eastAsia"/>
          <w:lang w:eastAsia="zh-CN"/>
        </w:rPr>
        <w:t xml:space="preserve">s </w:t>
      </w:r>
      <w:r w:rsidRPr="00F17FDC">
        <w:rPr>
          <w:lang w:eastAsia="zh-CN"/>
        </w:rPr>
        <w:t>discriminator</w:t>
      </w:r>
      <w:r>
        <w:rPr>
          <w:rFonts w:hint="eastAsia"/>
          <w:lang w:eastAsia="zh-CN"/>
        </w:rPr>
        <w:t xml:space="preserve">, then need learning remote </w:t>
      </w:r>
      <w:r w:rsidRPr="00F17FDC">
        <w:rPr>
          <w:lang w:eastAsia="zh-CN"/>
        </w:rPr>
        <w:t>discriminator</w:t>
      </w:r>
      <w:r>
        <w:rPr>
          <w:rFonts w:hint="eastAsia"/>
          <w:lang w:eastAsia="zh-CN"/>
        </w:rPr>
        <w:t xml:space="preserve"> by the receiving packet, as shown in the </w:t>
      </w:r>
      <w:r w:rsidRPr="00F17FDC">
        <w:rPr>
          <w:lang w:eastAsia="zh-CN"/>
        </w:rPr>
        <w:t>figure</w:t>
      </w:r>
      <w:r>
        <w:rPr>
          <w:rFonts w:hint="eastAsia"/>
          <w:lang w:eastAsia="zh-CN"/>
        </w:rPr>
        <w:t>:</w:t>
      </w:r>
    </w:p>
    <w:p w:rsidR="00F17FDC" w:rsidRDefault="00F17FDC" w:rsidP="00A25CB2">
      <w:pPr>
        <w:rPr>
          <w:lang w:eastAsia="zh-CN"/>
        </w:rPr>
      </w:pPr>
      <w:r>
        <w:object w:dxaOrig="6453" w:dyaOrig="4657">
          <v:shape id="_x0000_i1028" type="#_x0000_t75" style="width:322.5pt;height:232.5pt" o:ole="">
            <v:imagedata r:id="rId15" o:title=""/>
          </v:shape>
          <o:OLEObject Type="Embed" ProgID="Visio.Drawing.11" ShapeID="_x0000_i1028" DrawAspect="Content" ObjectID="_1586412790" r:id="rId16"/>
        </w:object>
      </w:r>
    </w:p>
    <w:p w:rsidR="00BE35B1" w:rsidRDefault="00B90108" w:rsidP="00B90108">
      <w:pPr>
        <w:pStyle w:val="a3"/>
        <w:numPr>
          <w:ilvl w:val="0"/>
          <w:numId w:val="32"/>
        </w:numPr>
        <w:rPr>
          <w:lang w:eastAsia="zh-CN"/>
        </w:rPr>
      </w:pPr>
      <w:r>
        <w:rPr>
          <w:rFonts w:hint="eastAsia"/>
          <w:lang w:eastAsia="zh-CN"/>
        </w:rPr>
        <w:t>At first</w:t>
      </w:r>
      <w:r w:rsidR="00BE35B1">
        <w:rPr>
          <w:rFonts w:hint="eastAsia"/>
          <w:lang w:eastAsia="zh-CN"/>
        </w:rPr>
        <w:t xml:space="preserve">, Create BFD session with </w:t>
      </w:r>
      <w:r w:rsidR="00BE35B1" w:rsidRPr="00B90108">
        <w:rPr>
          <w:lang w:eastAsia="zh-CN"/>
        </w:rPr>
        <w:t>SAI_BFD_SESSION_ATTR_REMOTE_DISCRIMINATOR</w:t>
      </w:r>
      <w:r w:rsidR="00BE35B1">
        <w:rPr>
          <w:rFonts w:hint="eastAsia"/>
          <w:lang w:eastAsia="zh-CN"/>
        </w:rPr>
        <w:t xml:space="preserve"> value 0</w:t>
      </w:r>
    </w:p>
    <w:p w:rsidR="00BE35B1" w:rsidRDefault="00BE35B1" w:rsidP="00BE35B1">
      <w:pPr>
        <w:pStyle w:val="a3"/>
        <w:ind w:left="360"/>
        <w:rPr>
          <w:lang w:eastAsia="zh-CN"/>
        </w:rPr>
      </w:pPr>
      <w:r>
        <w:rPr>
          <w:rFonts w:hint="eastAsia"/>
          <w:lang w:eastAsia="zh-CN"/>
        </w:rPr>
        <w:t xml:space="preserve"> Such as R1:</w:t>
      </w:r>
    </w:p>
    <w:p w:rsidR="00BE35B1" w:rsidRPr="00BE35B1" w:rsidRDefault="00BE35B1" w:rsidP="00BE35B1">
      <w:pPr>
        <w:spacing w:after="160"/>
        <w:ind w:left="-144"/>
        <w:mirrorIndents/>
        <w:jc w:val="both"/>
        <w:rPr>
          <w:rFonts w:eastAsia="SimSun" w:cs="Calibri"/>
          <w:sz w:val="22"/>
          <w:szCs w:val="22"/>
          <w:lang w:val="sv-SE"/>
        </w:rPr>
      </w:pPr>
      <w:r w:rsidRPr="00BE35B1">
        <w:rPr>
          <w:rFonts w:eastAsia="SimSun" w:cs="Calibri"/>
          <w:sz w:val="22"/>
          <w:szCs w:val="22"/>
          <w:lang w:val="sv-SE"/>
        </w:rPr>
        <w:t>bfd_attr[</w:t>
      </w:r>
      <w:r w:rsidRPr="00BE35B1">
        <w:rPr>
          <w:rFonts w:eastAsia="SimSun" w:cs="Calibri" w:hint="eastAsia"/>
          <w:sz w:val="22"/>
          <w:szCs w:val="22"/>
          <w:lang w:val="sv-SE"/>
        </w:rPr>
        <w:t>0</w:t>
      </w:r>
      <w:r w:rsidRPr="00BE35B1">
        <w:rPr>
          <w:rFonts w:eastAsia="SimSun" w:cs="Calibri"/>
          <w:sz w:val="22"/>
          <w:szCs w:val="22"/>
          <w:lang w:val="sv-SE"/>
        </w:rPr>
        <w:t>].id = SAI_BFD_SESSION_ATTR_LOCAL_DISCRIMINATOR;</w:t>
      </w:r>
    </w:p>
    <w:p w:rsidR="00BE35B1" w:rsidRPr="00BE35B1" w:rsidRDefault="00BE35B1" w:rsidP="00BE35B1">
      <w:pPr>
        <w:spacing w:after="160"/>
        <w:ind w:left="-144"/>
        <w:mirrorIndents/>
        <w:jc w:val="both"/>
        <w:rPr>
          <w:rFonts w:eastAsia="SimSun" w:cs="Calibri"/>
          <w:sz w:val="22"/>
          <w:szCs w:val="22"/>
          <w:lang w:val="sv-SE"/>
        </w:rPr>
      </w:pPr>
      <w:r w:rsidRPr="00BE35B1">
        <w:rPr>
          <w:rFonts w:eastAsia="SimSun" w:cs="Calibri"/>
          <w:sz w:val="22"/>
          <w:szCs w:val="22"/>
          <w:lang w:val="sv-SE"/>
        </w:rPr>
        <w:t>bfd_attr[</w:t>
      </w:r>
      <w:r w:rsidRPr="00BE35B1">
        <w:rPr>
          <w:rFonts w:eastAsia="SimSun" w:cs="Calibri" w:hint="eastAsia"/>
          <w:sz w:val="22"/>
          <w:szCs w:val="22"/>
          <w:lang w:val="sv-SE"/>
        </w:rPr>
        <w:t>0</w:t>
      </w:r>
      <w:r w:rsidRPr="00BE35B1">
        <w:rPr>
          <w:rFonts w:eastAsia="SimSun" w:cs="Calibri"/>
          <w:sz w:val="22"/>
          <w:szCs w:val="22"/>
          <w:lang w:val="sv-SE"/>
        </w:rPr>
        <w:t xml:space="preserve">].value.s32 = </w:t>
      </w:r>
      <w:r>
        <w:rPr>
          <w:rFonts w:cs="Calibri" w:hint="eastAsia"/>
          <w:sz w:val="22"/>
          <w:szCs w:val="22"/>
          <w:lang w:val="sv-SE" w:eastAsia="zh-CN"/>
        </w:rPr>
        <w:t>2893</w:t>
      </w:r>
      <w:r w:rsidRPr="00BE35B1">
        <w:rPr>
          <w:rFonts w:eastAsia="SimSun" w:cs="Calibri"/>
          <w:sz w:val="22"/>
          <w:szCs w:val="22"/>
          <w:lang w:val="sv-SE"/>
        </w:rPr>
        <w:t>;</w:t>
      </w:r>
    </w:p>
    <w:p w:rsidR="00BE35B1" w:rsidRPr="00BE35B1" w:rsidRDefault="00BE35B1" w:rsidP="00BE35B1">
      <w:pPr>
        <w:spacing w:after="160"/>
        <w:ind w:left="-144"/>
        <w:mirrorIndents/>
        <w:jc w:val="both"/>
        <w:rPr>
          <w:rFonts w:eastAsia="SimSun" w:cs="Calibri"/>
          <w:sz w:val="22"/>
          <w:szCs w:val="22"/>
          <w:lang w:val="sv-SE"/>
        </w:rPr>
      </w:pPr>
      <w:r w:rsidRPr="00BE35B1">
        <w:rPr>
          <w:rFonts w:eastAsia="SimSun" w:cs="Calibri"/>
          <w:sz w:val="22"/>
          <w:szCs w:val="22"/>
          <w:lang w:val="sv-SE"/>
        </w:rPr>
        <w:t>bfd_attr[</w:t>
      </w:r>
      <w:r w:rsidRPr="00BE35B1">
        <w:rPr>
          <w:rFonts w:eastAsia="SimSun" w:cs="Calibri" w:hint="eastAsia"/>
          <w:sz w:val="22"/>
          <w:szCs w:val="22"/>
          <w:lang w:val="sv-SE"/>
        </w:rPr>
        <w:t>0</w:t>
      </w:r>
      <w:r w:rsidRPr="00BE35B1">
        <w:rPr>
          <w:rFonts w:eastAsia="SimSun" w:cs="Calibri"/>
          <w:sz w:val="22"/>
          <w:szCs w:val="22"/>
          <w:lang w:val="sv-SE"/>
        </w:rPr>
        <w:t>].id = SAI_BFD_SESSION_ATTR_REMOTE_DISCRIMINATOR;</w:t>
      </w:r>
    </w:p>
    <w:p w:rsidR="00BE35B1" w:rsidRDefault="00BE35B1" w:rsidP="00BE35B1">
      <w:pPr>
        <w:spacing w:after="160"/>
        <w:ind w:left="-144"/>
        <w:mirrorIndents/>
        <w:jc w:val="both"/>
        <w:rPr>
          <w:rFonts w:cs="Calibri"/>
          <w:sz w:val="22"/>
          <w:szCs w:val="22"/>
          <w:lang w:val="sv-SE" w:eastAsia="zh-CN"/>
        </w:rPr>
      </w:pPr>
      <w:r w:rsidRPr="00BE35B1">
        <w:rPr>
          <w:rFonts w:eastAsia="SimSun" w:cs="Calibri"/>
          <w:sz w:val="22"/>
          <w:szCs w:val="22"/>
          <w:lang w:val="sv-SE"/>
        </w:rPr>
        <w:t>bfd_attr[</w:t>
      </w:r>
      <w:r w:rsidRPr="00BE35B1">
        <w:rPr>
          <w:rFonts w:eastAsia="SimSun" w:cs="Calibri" w:hint="eastAsia"/>
          <w:sz w:val="22"/>
          <w:szCs w:val="22"/>
          <w:lang w:val="sv-SE"/>
        </w:rPr>
        <w:t>0</w:t>
      </w:r>
      <w:r w:rsidRPr="00BE35B1">
        <w:rPr>
          <w:rFonts w:eastAsia="SimSun" w:cs="Calibri"/>
          <w:sz w:val="22"/>
          <w:szCs w:val="22"/>
          <w:lang w:val="sv-SE"/>
        </w:rPr>
        <w:t>].value.s32 =</w:t>
      </w:r>
      <w:r w:rsidRPr="00BE35B1">
        <w:rPr>
          <w:rFonts w:eastAsia="SimSun" w:cs="Calibri" w:hint="eastAsia"/>
          <w:sz w:val="22"/>
          <w:szCs w:val="22"/>
          <w:lang w:val="sv-SE"/>
        </w:rPr>
        <w:t>0</w:t>
      </w:r>
      <w:r w:rsidRPr="00BE35B1">
        <w:rPr>
          <w:rFonts w:eastAsia="SimSun" w:cs="Calibri"/>
          <w:sz w:val="22"/>
          <w:szCs w:val="22"/>
          <w:lang w:val="sv-SE"/>
        </w:rPr>
        <w:t>;</w:t>
      </w:r>
    </w:p>
    <w:p w:rsidR="00BE35B1" w:rsidRPr="00BE35B1" w:rsidRDefault="00BE35B1" w:rsidP="00BE35B1">
      <w:pPr>
        <w:pStyle w:val="a3"/>
        <w:ind w:left="360"/>
        <w:rPr>
          <w:lang w:eastAsia="zh-CN"/>
        </w:rPr>
      </w:pPr>
      <w:r w:rsidRPr="00BE35B1">
        <w:rPr>
          <w:rFonts w:hint="eastAsia"/>
          <w:lang w:eastAsia="zh-CN"/>
        </w:rPr>
        <w:t>R2:</w:t>
      </w:r>
    </w:p>
    <w:p w:rsidR="00BE35B1" w:rsidRPr="00BE35B1" w:rsidRDefault="00BE35B1" w:rsidP="00BE35B1">
      <w:pPr>
        <w:spacing w:after="160"/>
        <w:ind w:left="-144"/>
        <w:mirrorIndents/>
        <w:jc w:val="both"/>
        <w:rPr>
          <w:rFonts w:eastAsia="SimSun" w:cs="Calibri"/>
          <w:sz w:val="22"/>
          <w:szCs w:val="22"/>
          <w:lang w:val="sv-SE"/>
        </w:rPr>
      </w:pPr>
      <w:r w:rsidRPr="00BE35B1">
        <w:rPr>
          <w:rFonts w:eastAsia="SimSun" w:cs="Calibri"/>
          <w:sz w:val="22"/>
          <w:szCs w:val="22"/>
          <w:lang w:val="sv-SE"/>
        </w:rPr>
        <w:t>bfd_attr[</w:t>
      </w:r>
      <w:r w:rsidRPr="00BE35B1">
        <w:rPr>
          <w:rFonts w:eastAsia="SimSun" w:cs="Calibri" w:hint="eastAsia"/>
          <w:sz w:val="22"/>
          <w:szCs w:val="22"/>
          <w:lang w:val="sv-SE"/>
        </w:rPr>
        <w:t>0</w:t>
      </w:r>
      <w:r w:rsidRPr="00BE35B1">
        <w:rPr>
          <w:rFonts w:eastAsia="SimSun" w:cs="Calibri"/>
          <w:sz w:val="22"/>
          <w:szCs w:val="22"/>
          <w:lang w:val="sv-SE"/>
        </w:rPr>
        <w:t>].id = SAI_BFD_SESSION_ATTR_LOCAL_DISCRIMINATOR;</w:t>
      </w:r>
    </w:p>
    <w:p w:rsidR="00BE35B1" w:rsidRPr="00BE35B1" w:rsidRDefault="00BE35B1" w:rsidP="00BE35B1">
      <w:pPr>
        <w:spacing w:after="160"/>
        <w:ind w:left="-144"/>
        <w:mirrorIndents/>
        <w:jc w:val="both"/>
        <w:rPr>
          <w:rFonts w:eastAsia="SimSun" w:cs="Calibri"/>
          <w:sz w:val="22"/>
          <w:szCs w:val="22"/>
          <w:lang w:val="sv-SE"/>
        </w:rPr>
      </w:pPr>
      <w:r w:rsidRPr="00BE35B1">
        <w:rPr>
          <w:rFonts w:eastAsia="SimSun" w:cs="Calibri"/>
          <w:sz w:val="22"/>
          <w:szCs w:val="22"/>
          <w:lang w:val="sv-SE"/>
        </w:rPr>
        <w:t>bfd_attr[</w:t>
      </w:r>
      <w:r w:rsidRPr="00BE35B1">
        <w:rPr>
          <w:rFonts w:eastAsia="SimSun" w:cs="Calibri" w:hint="eastAsia"/>
          <w:sz w:val="22"/>
          <w:szCs w:val="22"/>
          <w:lang w:val="sv-SE"/>
        </w:rPr>
        <w:t>0</w:t>
      </w:r>
      <w:r w:rsidRPr="00BE35B1">
        <w:rPr>
          <w:rFonts w:eastAsia="SimSun" w:cs="Calibri"/>
          <w:sz w:val="22"/>
          <w:szCs w:val="22"/>
          <w:lang w:val="sv-SE"/>
        </w:rPr>
        <w:t xml:space="preserve">].value.s32 = </w:t>
      </w:r>
      <w:r>
        <w:rPr>
          <w:rFonts w:cs="Calibri" w:hint="eastAsia"/>
          <w:sz w:val="22"/>
          <w:szCs w:val="22"/>
          <w:lang w:val="sv-SE" w:eastAsia="zh-CN"/>
        </w:rPr>
        <w:t>9345</w:t>
      </w:r>
      <w:r w:rsidRPr="00BE35B1">
        <w:rPr>
          <w:rFonts w:eastAsia="SimSun" w:cs="Calibri"/>
          <w:sz w:val="22"/>
          <w:szCs w:val="22"/>
          <w:lang w:val="sv-SE"/>
        </w:rPr>
        <w:t>;</w:t>
      </w:r>
    </w:p>
    <w:p w:rsidR="00BE35B1" w:rsidRPr="00BE35B1" w:rsidRDefault="00BE35B1" w:rsidP="00BE35B1">
      <w:pPr>
        <w:spacing w:after="160"/>
        <w:ind w:left="-144"/>
        <w:mirrorIndents/>
        <w:jc w:val="both"/>
        <w:rPr>
          <w:rFonts w:eastAsia="SimSun" w:cs="Calibri"/>
          <w:sz w:val="22"/>
          <w:szCs w:val="22"/>
          <w:lang w:val="sv-SE"/>
        </w:rPr>
      </w:pPr>
      <w:r w:rsidRPr="00BE35B1">
        <w:rPr>
          <w:rFonts w:eastAsia="SimSun" w:cs="Calibri"/>
          <w:sz w:val="22"/>
          <w:szCs w:val="22"/>
          <w:lang w:val="sv-SE"/>
        </w:rPr>
        <w:t>bfd_attr[</w:t>
      </w:r>
      <w:r w:rsidRPr="00BE35B1">
        <w:rPr>
          <w:rFonts w:eastAsia="SimSun" w:cs="Calibri" w:hint="eastAsia"/>
          <w:sz w:val="22"/>
          <w:szCs w:val="22"/>
          <w:lang w:val="sv-SE"/>
        </w:rPr>
        <w:t>0</w:t>
      </w:r>
      <w:r w:rsidRPr="00BE35B1">
        <w:rPr>
          <w:rFonts w:eastAsia="SimSun" w:cs="Calibri"/>
          <w:sz w:val="22"/>
          <w:szCs w:val="22"/>
          <w:lang w:val="sv-SE"/>
        </w:rPr>
        <w:t>].id = SAI_BFD_SESSION_ATTR_REMOTE_DISCRIMINATOR;</w:t>
      </w:r>
    </w:p>
    <w:p w:rsidR="00BE35B1" w:rsidRDefault="00BE35B1" w:rsidP="00BE35B1">
      <w:pPr>
        <w:spacing w:after="160"/>
        <w:ind w:left="-144"/>
        <w:mirrorIndents/>
        <w:jc w:val="both"/>
        <w:rPr>
          <w:rFonts w:cs="Calibri"/>
          <w:sz w:val="22"/>
          <w:szCs w:val="22"/>
          <w:lang w:val="sv-SE" w:eastAsia="zh-CN"/>
        </w:rPr>
      </w:pPr>
      <w:r w:rsidRPr="00BE35B1">
        <w:rPr>
          <w:rFonts w:eastAsia="SimSun" w:cs="Calibri"/>
          <w:sz w:val="22"/>
          <w:szCs w:val="22"/>
          <w:lang w:val="sv-SE"/>
        </w:rPr>
        <w:t>bfd_attr[</w:t>
      </w:r>
      <w:r w:rsidRPr="00BE35B1">
        <w:rPr>
          <w:rFonts w:eastAsia="SimSun" w:cs="Calibri" w:hint="eastAsia"/>
          <w:sz w:val="22"/>
          <w:szCs w:val="22"/>
          <w:lang w:val="sv-SE"/>
        </w:rPr>
        <w:t>0</w:t>
      </w:r>
      <w:r w:rsidRPr="00BE35B1">
        <w:rPr>
          <w:rFonts w:eastAsia="SimSun" w:cs="Calibri"/>
          <w:sz w:val="22"/>
          <w:szCs w:val="22"/>
          <w:lang w:val="sv-SE"/>
        </w:rPr>
        <w:t>].value.s32 =</w:t>
      </w:r>
      <w:r w:rsidRPr="00BE35B1">
        <w:rPr>
          <w:rFonts w:eastAsia="SimSun" w:cs="Calibri" w:hint="eastAsia"/>
          <w:sz w:val="22"/>
          <w:szCs w:val="22"/>
          <w:lang w:val="sv-SE"/>
        </w:rPr>
        <w:t>0</w:t>
      </w:r>
      <w:r w:rsidRPr="00BE35B1">
        <w:rPr>
          <w:rFonts w:eastAsia="SimSun" w:cs="Calibri"/>
          <w:sz w:val="22"/>
          <w:szCs w:val="22"/>
          <w:lang w:val="sv-SE"/>
        </w:rPr>
        <w:t>;</w:t>
      </w:r>
    </w:p>
    <w:p w:rsidR="00BE35B1" w:rsidRPr="00BE35B1" w:rsidRDefault="00BE35B1" w:rsidP="00BE35B1">
      <w:pPr>
        <w:spacing w:after="160"/>
        <w:ind w:left="-144"/>
        <w:mirrorIndents/>
        <w:jc w:val="both"/>
        <w:rPr>
          <w:rFonts w:cs="Calibri"/>
          <w:sz w:val="22"/>
          <w:szCs w:val="22"/>
          <w:lang w:val="sv-SE" w:eastAsia="zh-CN"/>
        </w:rPr>
      </w:pPr>
    </w:p>
    <w:p w:rsidR="00BE35B1" w:rsidRDefault="00BE35B1" w:rsidP="00BE35B1">
      <w:pPr>
        <w:rPr>
          <w:lang w:eastAsia="zh-CN"/>
        </w:rPr>
      </w:pPr>
    </w:p>
    <w:p w:rsidR="00F17FDC" w:rsidRDefault="00B90108" w:rsidP="00B90108">
      <w:pPr>
        <w:pStyle w:val="a3"/>
        <w:numPr>
          <w:ilvl w:val="0"/>
          <w:numId w:val="32"/>
        </w:numPr>
        <w:rPr>
          <w:lang w:eastAsia="zh-CN"/>
        </w:rPr>
      </w:pPr>
      <w:r>
        <w:rPr>
          <w:rFonts w:hint="eastAsia"/>
          <w:lang w:eastAsia="zh-CN"/>
        </w:rPr>
        <w:t xml:space="preserve">create a BFD session with </w:t>
      </w:r>
      <w:r w:rsidRPr="00B90108">
        <w:rPr>
          <w:lang w:eastAsia="zh-CN"/>
        </w:rPr>
        <w:t>SAI_BFD_SESSION_ATTR_LOCAL_DISCRIMINATOR</w:t>
      </w:r>
      <w:r>
        <w:rPr>
          <w:rFonts w:hint="eastAsia"/>
          <w:lang w:eastAsia="zh-CN"/>
        </w:rPr>
        <w:t xml:space="preserve"> and </w:t>
      </w:r>
      <w:r w:rsidRPr="00B90108">
        <w:rPr>
          <w:lang w:eastAsia="zh-CN"/>
        </w:rPr>
        <w:t>SAI_BFD_SESSION_ATTR_REMOTE_DISCRIMINATOR</w:t>
      </w:r>
      <w:r>
        <w:rPr>
          <w:rFonts w:hint="eastAsia"/>
          <w:lang w:eastAsia="zh-CN"/>
        </w:rPr>
        <w:t xml:space="preserve"> value 0</w:t>
      </w:r>
      <w:r w:rsidR="00BE35B1">
        <w:rPr>
          <w:rFonts w:hint="eastAsia"/>
          <w:lang w:eastAsia="zh-CN"/>
        </w:rPr>
        <w:t>.</w:t>
      </w:r>
      <w:r>
        <w:rPr>
          <w:rFonts w:hint="eastAsia"/>
          <w:lang w:eastAsia="zh-CN"/>
        </w:rPr>
        <w:t xml:space="preserve"> </w:t>
      </w:r>
      <w:r w:rsidR="00BE35B1">
        <w:rPr>
          <w:rFonts w:hint="eastAsia"/>
          <w:lang w:eastAsia="zh-CN"/>
        </w:rPr>
        <w:t>T</w:t>
      </w:r>
      <w:r>
        <w:rPr>
          <w:rFonts w:hint="eastAsia"/>
          <w:lang w:eastAsia="zh-CN"/>
        </w:rPr>
        <w:t xml:space="preserve">his session use for </w:t>
      </w:r>
      <w:r w:rsidR="00BE35B1" w:rsidRPr="00BE35B1">
        <w:rPr>
          <w:lang w:eastAsia="zh-CN"/>
        </w:rPr>
        <w:t>identify</w:t>
      </w:r>
      <w:r w:rsidR="00BE35B1">
        <w:rPr>
          <w:rFonts w:hint="eastAsia"/>
          <w:lang w:eastAsia="zh-CN"/>
        </w:rPr>
        <w:t xml:space="preserve"> the BFD packet with your </w:t>
      </w:r>
      <w:r w:rsidR="00BE35B1" w:rsidRPr="00F17FDC">
        <w:rPr>
          <w:lang w:eastAsia="zh-CN"/>
        </w:rPr>
        <w:t>discriminator</w:t>
      </w:r>
      <w:r w:rsidR="00BE35B1">
        <w:rPr>
          <w:rFonts w:hint="eastAsia"/>
          <w:lang w:eastAsia="zh-CN"/>
        </w:rPr>
        <w:t xml:space="preserve"> = 0, and send the packet to CPU with reason </w:t>
      </w:r>
      <w:r w:rsidR="00BE35B1" w:rsidRPr="00BE35B1">
        <w:rPr>
          <w:lang w:eastAsia="zh-CN"/>
        </w:rPr>
        <w:t>SAI_HOSTIF_TRAP_TYPE_LEARNING_BFD</w:t>
      </w:r>
      <w:r w:rsidR="00BE35B1">
        <w:rPr>
          <w:rFonts w:hint="eastAsia"/>
          <w:lang w:eastAsia="zh-CN"/>
        </w:rPr>
        <w:t xml:space="preserve">. When </w:t>
      </w:r>
      <w:r w:rsidR="00BE35B1" w:rsidRPr="00BE35B1">
        <w:rPr>
          <w:lang w:eastAsia="zh-CN"/>
        </w:rPr>
        <w:t>adapter</w:t>
      </w:r>
      <w:r w:rsidR="0056500D">
        <w:rPr>
          <w:rFonts w:hint="eastAsia"/>
          <w:lang w:eastAsia="zh-CN"/>
        </w:rPr>
        <w:t xml:space="preserve"> receive the BFD packet, parser my</w:t>
      </w:r>
      <w:r w:rsidR="00BE35B1">
        <w:rPr>
          <w:rFonts w:hint="eastAsia"/>
          <w:lang w:eastAsia="zh-CN"/>
        </w:rPr>
        <w:t xml:space="preserve"> </w:t>
      </w:r>
      <w:r w:rsidR="00BE35B1" w:rsidRPr="00F17FDC">
        <w:rPr>
          <w:lang w:eastAsia="zh-CN"/>
        </w:rPr>
        <w:t>discriminator</w:t>
      </w:r>
      <w:r w:rsidR="00BE35B1">
        <w:rPr>
          <w:rFonts w:hint="eastAsia"/>
          <w:lang w:eastAsia="zh-CN"/>
        </w:rPr>
        <w:t xml:space="preserve"> and set </w:t>
      </w:r>
      <w:r w:rsidR="00C21170">
        <w:rPr>
          <w:rFonts w:hint="eastAsia"/>
          <w:lang w:eastAsia="zh-CN"/>
        </w:rPr>
        <w:t xml:space="preserve">it </w:t>
      </w:r>
      <w:r w:rsidR="00BE35B1">
        <w:rPr>
          <w:rFonts w:hint="eastAsia"/>
          <w:lang w:eastAsia="zh-CN"/>
        </w:rPr>
        <w:t xml:space="preserve">to </w:t>
      </w:r>
      <w:r w:rsidR="00BE35B1" w:rsidRPr="00BE35B1">
        <w:rPr>
          <w:lang w:eastAsia="zh-CN"/>
        </w:rPr>
        <w:t>corresponding</w:t>
      </w:r>
      <w:r w:rsidR="00BE35B1">
        <w:rPr>
          <w:rFonts w:hint="eastAsia"/>
          <w:lang w:eastAsia="zh-CN"/>
        </w:rPr>
        <w:t xml:space="preserve"> BFD session.</w:t>
      </w:r>
    </w:p>
    <w:p w:rsidR="00B90108" w:rsidRPr="00B90108" w:rsidRDefault="00B90108" w:rsidP="00B90108">
      <w:pPr>
        <w:spacing w:after="160"/>
        <w:ind w:left="-144"/>
        <w:mirrorIndents/>
        <w:jc w:val="both"/>
        <w:rPr>
          <w:rFonts w:eastAsia="SimSun" w:cs="Calibri"/>
          <w:sz w:val="22"/>
          <w:szCs w:val="22"/>
          <w:lang w:val="sv-SE"/>
        </w:rPr>
      </w:pPr>
      <w:r>
        <w:rPr>
          <w:rFonts w:eastAsia="SimSun" w:cs="Calibri"/>
          <w:sz w:val="22"/>
          <w:szCs w:val="22"/>
          <w:lang w:val="sv-SE"/>
        </w:rPr>
        <w:t>bfd_attr[</w:t>
      </w:r>
      <w:r>
        <w:rPr>
          <w:rFonts w:cs="Calibri" w:hint="eastAsia"/>
          <w:sz w:val="22"/>
          <w:szCs w:val="22"/>
          <w:lang w:val="sv-SE" w:eastAsia="zh-CN"/>
        </w:rPr>
        <w:t>0</w:t>
      </w:r>
      <w:r w:rsidRPr="00B90108">
        <w:rPr>
          <w:rFonts w:eastAsia="SimSun" w:cs="Calibri"/>
          <w:sz w:val="22"/>
          <w:szCs w:val="22"/>
          <w:lang w:val="sv-SE"/>
        </w:rPr>
        <w:t>].id = SAI_BFD_SESSION_ATTR_LOCAL_DISCRIMINATOR;</w:t>
      </w:r>
    </w:p>
    <w:p w:rsidR="00B90108" w:rsidRPr="00B90108" w:rsidRDefault="00B90108" w:rsidP="00B90108">
      <w:pPr>
        <w:spacing w:after="160"/>
        <w:ind w:left="-144"/>
        <w:mirrorIndents/>
        <w:jc w:val="both"/>
        <w:rPr>
          <w:rFonts w:eastAsia="SimSun" w:cs="Calibri"/>
          <w:sz w:val="22"/>
          <w:szCs w:val="22"/>
          <w:lang w:val="sv-SE"/>
        </w:rPr>
      </w:pPr>
      <w:r>
        <w:rPr>
          <w:rFonts w:eastAsia="SimSun" w:cs="Calibri"/>
          <w:sz w:val="22"/>
          <w:szCs w:val="22"/>
          <w:lang w:val="sv-SE"/>
        </w:rPr>
        <w:t>bfd_attr[</w:t>
      </w:r>
      <w:r>
        <w:rPr>
          <w:rFonts w:cs="Calibri" w:hint="eastAsia"/>
          <w:sz w:val="22"/>
          <w:szCs w:val="22"/>
          <w:lang w:val="sv-SE" w:eastAsia="zh-CN"/>
        </w:rPr>
        <w:t>0</w:t>
      </w:r>
      <w:r w:rsidRPr="00B90108">
        <w:rPr>
          <w:rFonts w:eastAsia="SimSun" w:cs="Calibri"/>
          <w:sz w:val="22"/>
          <w:szCs w:val="22"/>
          <w:lang w:val="sv-SE"/>
        </w:rPr>
        <w:t xml:space="preserve">].value.s32 = </w:t>
      </w:r>
      <w:r>
        <w:rPr>
          <w:rFonts w:cs="Calibri" w:hint="eastAsia"/>
          <w:sz w:val="22"/>
          <w:szCs w:val="22"/>
          <w:lang w:val="sv-SE" w:eastAsia="zh-CN"/>
        </w:rPr>
        <w:t>0</w:t>
      </w:r>
      <w:r w:rsidRPr="00B90108">
        <w:rPr>
          <w:rFonts w:eastAsia="SimSun" w:cs="Calibri"/>
          <w:sz w:val="22"/>
          <w:szCs w:val="22"/>
          <w:lang w:val="sv-SE"/>
        </w:rPr>
        <w:t>;</w:t>
      </w:r>
    </w:p>
    <w:p w:rsidR="00B90108" w:rsidRPr="00B90108" w:rsidRDefault="00B90108" w:rsidP="00B90108">
      <w:pPr>
        <w:spacing w:after="160"/>
        <w:ind w:left="-144"/>
        <w:mirrorIndents/>
        <w:jc w:val="both"/>
        <w:rPr>
          <w:rFonts w:eastAsia="SimSun" w:cs="Calibri"/>
          <w:sz w:val="22"/>
          <w:szCs w:val="22"/>
          <w:lang w:val="sv-SE"/>
        </w:rPr>
      </w:pPr>
      <w:r>
        <w:rPr>
          <w:rFonts w:eastAsia="SimSun" w:cs="Calibri"/>
          <w:sz w:val="22"/>
          <w:szCs w:val="22"/>
          <w:lang w:val="sv-SE"/>
        </w:rPr>
        <w:t>bfd_attr[</w:t>
      </w:r>
      <w:r>
        <w:rPr>
          <w:rFonts w:cs="Calibri" w:hint="eastAsia"/>
          <w:sz w:val="22"/>
          <w:szCs w:val="22"/>
          <w:lang w:val="sv-SE" w:eastAsia="zh-CN"/>
        </w:rPr>
        <w:t>0</w:t>
      </w:r>
      <w:r w:rsidRPr="00B90108">
        <w:rPr>
          <w:rFonts w:eastAsia="SimSun" w:cs="Calibri"/>
          <w:sz w:val="22"/>
          <w:szCs w:val="22"/>
          <w:lang w:val="sv-SE"/>
        </w:rPr>
        <w:t>].id = SAI_BFD_SESSION_ATTR_REMOTE_DISCRIMINATOR;</w:t>
      </w:r>
    </w:p>
    <w:p w:rsidR="00B90108" w:rsidRPr="00B90108" w:rsidRDefault="00B90108" w:rsidP="00B90108">
      <w:pPr>
        <w:spacing w:after="160"/>
        <w:ind w:left="-144"/>
        <w:mirrorIndents/>
        <w:jc w:val="both"/>
        <w:rPr>
          <w:rFonts w:eastAsia="SimSun" w:cs="Calibri"/>
          <w:sz w:val="22"/>
          <w:szCs w:val="22"/>
          <w:lang w:val="sv-SE"/>
        </w:rPr>
      </w:pPr>
      <w:r>
        <w:rPr>
          <w:rFonts w:eastAsia="SimSun" w:cs="Calibri"/>
          <w:sz w:val="22"/>
          <w:szCs w:val="22"/>
          <w:lang w:val="sv-SE"/>
        </w:rPr>
        <w:t>bfd_attr[</w:t>
      </w:r>
      <w:r>
        <w:rPr>
          <w:rFonts w:cs="Calibri" w:hint="eastAsia"/>
          <w:sz w:val="22"/>
          <w:szCs w:val="22"/>
          <w:lang w:val="sv-SE" w:eastAsia="zh-CN"/>
        </w:rPr>
        <w:t>0</w:t>
      </w:r>
      <w:r w:rsidRPr="00B90108">
        <w:rPr>
          <w:rFonts w:eastAsia="SimSun" w:cs="Calibri"/>
          <w:sz w:val="22"/>
          <w:szCs w:val="22"/>
          <w:lang w:val="sv-SE"/>
        </w:rPr>
        <w:t>].value.s32 =</w:t>
      </w:r>
      <w:r>
        <w:rPr>
          <w:rFonts w:cs="Calibri" w:hint="eastAsia"/>
          <w:sz w:val="22"/>
          <w:szCs w:val="22"/>
          <w:lang w:val="sv-SE" w:eastAsia="zh-CN"/>
        </w:rPr>
        <w:t>0</w:t>
      </w:r>
      <w:r w:rsidRPr="00B90108">
        <w:rPr>
          <w:rFonts w:eastAsia="SimSun" w:cs="Calibri"/>
          <w:sz w:val="22"/>
          <w:szCs w:val="22"/>
          <w:lang w:val="sv-SE"/>
        </w:rPr>
        <w:t>;</w:t>
      </w:r>
    </w:p>
    <w:p w:rsidR="00F17FDC" w:rsidRPr="00A25CB2" w:rsidRDefault="00F17FDC" w:rsidP="00A25CB2">
      <w:pPr>
        <w:rPr>
          <w:lang w:eastAsia="zh-CN"/>
        </w:rPr>
      </w:pPr>
    </w:p>
    <w:p w:rsidR="00926E62" w:rsidRDefault="001333AD" w:rsidP="00926E62">
      <w:pPr>
        <w:pStyle w:val="2"/>
        <w:spacing w:after="160"/>
        <w:ind w:left="-144"/>
        <w:mirrorIndents/>
        <w:jc w:val="both"/>
      </w:pPr>
      <w:bookmarkStart w:id="96" w:name="_Toc501634614"/>
      <w:r w:rsidRPr="001333AD">
        <w:t>Remove BFD Session</w:t>
      </w:r>
      <w:bookmarkEnd w:id="96"/>
    </w:p>
    <w:p w:rsidR="00926E62" w:rsidRDefault="00B0441E" w:rsidP="00926E62">
      <w:r>
        <w:t>b</w:t>
      </w:r>
      <w:r w:rsidR="001333AD">
        <w:t>fd_</w:t>
      </w:r>
      <w:r>
        <w:t>api-&gt;remove_bfd_session(bfd_session_id);</w:t>
      </w:r>
    </w:p>
    <w:p w:rsidR="00926E62" w:rsidDel="00ED3CD7" w:rsidRDefault="00926E62" w:rsidP="00926E62">
      <w:pPr>
        <w:rPr>
          <w:del w:id="97" w:author="hezc" w:date="2018-04-08T11:45:00Z"/>
        </w:rPr>
      </w:pPr>
    </w:p>
    <w:p w:rsidR="009F3FD8" w:rsidRPr="000142EE" w:rsidRDefault="009F3FD8" w:rsidP="009F3FD8">
      <w:pPr>
        <w:pStyle w:val="1"/>
        <w:rPr>
          <w:ins w:id="98" w:author="hezc" w:date="2018-04-08T11:41:00Z"/>
        </w:rPr>
      </w:pPr>
      <w:bookmarkStart w:id="99" w:name="_Toc455147054"/>
      <w:bookmarkStart w:id="100" w:name="_Toc457504302"/>
      <w:ins w:id="101" w:author="hezc" w:date="2018-04-08T11:41:00Z">
        <w:r w:rsidRPr="00CD6992">
          <w:t>Appendix</w:t>
        </w:r>
        <w:r>
          <w:rPr>
            <w:rFonts w:hint="eastAsia"/>
            <w:lang w:eastAsia="zh-CN"/>
          </w:rPr>
          <w:t xml:space="preserve"> (review suggestions)</w:t>
        </w:r>
        <w:bookmarkEnd w:id="99"/>
        <w:bookmarkEnd w:id="100"/>
      </w:ins>
    </w:p>
    <w:p w:rsidR="00000000" w:rsidRDefault="009F3FD8">
      <w:pPr>
        <w:pStyle w:val="2"/>
        <w:rPr>
          <w:ins w:id="102" w:author="hezc" w:date="2018-04-08T13:00:00Z"/>
          <w:lang w:eastAsia="zh-CN"/>
        </w:rPr>
        <w:pPrChange w:id="103" w:author="hezc" w:date="2018-04-08T13:00:00Z">
          <w:pPr/>
        </w:pPrChange>
      </w:pPr>
      <w:ins w:id="104" w:author="hezc" w:date="2018-04-08T11:41:00Z">
        <w:r>
          <w:rPr>
            <w:rFonts w:hint="eastAsia"/>
            <w:lang w:eastAsia="zh-CN"/>
          </w:rPr>
          <w:t xml:space="preserve">Review </w:t>
        </w:r>
      </w:ins>
      <w:ins w:id="105" w:author="hezc" w:date="2018-04-08T13:00:00Z">
        <w:r w:rsidR="00883950">
          <w:rPr>
            <w:rFonts w:ascii="Calibri" w:eastAsiaTheme="minorEastAsia" w:hAnsi="Calibri" w:cstheme="minorBidi" w:hint="eastAsia"/>
            <w:bCs w:val="0"/>
            <w:color w:val="auto"/>
            <w:sz w:val="24"/>
            <w:szCs w:val="24"/>
            <w:lang w:eastAsia="zh-CN"/>
          </w:rPr>
          <w:t>V0.2</w:t>
        </w:r>
      </w:ins>
    </w:p>
    <w:p w:rsidR="00000000" w:rsidRDefault="00883950">
      <w:pPr>
        <w:pStyle w:val="3"/>
        <w:rPr>
          <w:ins w:id="106" w:author="hezc" w:date="2018-04-08T13:00:00Z"/>
          <w:lang w:eastAsia="zh-CN"/>
        </w:rPr>
        <w:pPrChange w:id="107" w:author="hezc" w:date="2018-04-08T13:00:00Z">
          <w:pPr/>
        </w:pPrChange>
      </w:pPr>
      <w:ins w:id="108" w:author="hezc" w:date="2018-04-08T13:01:00Z">
        <w:r>
          <w:rPr>
            <w:lang w:eastAsia="zh-CN"/>
          </w:rPr>
          <w:t>S</w:t>
        </w:r>
        <w:r>
          <w:rPr>
            <w:rFonts w:hint="eastAsia"/>
            <w:lang w:eastAsia="zh-CN"/>
          </w:rPr>
          <w:t>uggestion by Centec</w:t>
        </w:r>
      </w:ins>
    </w:p>
    <w:p w:rsidR="00000000" w:rsidRDefault="00883950">
      <w:pPr>
        <w:ind w:left="240" w:hangingChars="100" w:hanging="240"/>
        <w:rPr>
          <w:ins w:id="109" w:author="hezc" w:date="2018-04-08T11:43:00Z"/>
        </w:rPr>
        <w:pPrChange w:id="110" w:author="hezc" w:date="2018-04-08T13:01:00Z">
          <w:pPr/>
        </w:pPrChange>
      </w:pPr>
      <w:ins w:id="111" w:author="hezc" w:date="2018-04-08T13:01:00Z">
        <w:r>
          <w:rPr>
            <w:rFonts w:hint="eastAsia"/>
            <w:lang w:eastAsia="zh-CN"/>
          </w:rPr>
          <w:t xml:space="preserve">1. </w:t>
        </w:r>
        <w:r w:rsidRPr="00883950">
          <w:t>The saibfd as the core of BFD,</w:t>
        </w:r>
      </w:ins>
      <w:ins w:id="112" w:author="hezc" w:date="2018-04-08T11:43:00Z">
        <w:r w:rsidR="00E969B4">
          <w:t>, it only needs to provide APIs for configuring BFD parameters, including IP header, BFD Payload, and desired rx/tx interval,and so on.</w:t>
        </w:r>
      </w:ins>
    </w:p>
    <w:p w:rsidR="00000000" w:rsidRDefault="00E969B4">
      <w:pPr>
        <w:ind w:left="240" w:hangingChars="100" w:hanging="240"/>
        <w:rPr>
          <w:ins w:id="113" w:author="hezc" w:date="2018-04-08T11:44:00Z"/>
          <w:lang w:eastAsia="zh-CN"/>
        </w:rPr>
        <w:pPrChange w:id="114" w:author="hezc" w:date="2018-04-08T11:43:00Z">
          <w:pPr/>
        </w:pPrChange>
      </w:pPr>
      <w:ins w:id="115" w:author="hezc" w:date="2018-04-08T11:43:00Z">
        <w:r>
          <w:t xml:space="preserve"> 2.BFD uses Nexthop for packet encapsulation and shares the same nexthop with data packets to achieve the same editing behavior of  the outer packet header,It is also easier to extend to support other types of BFD such as MPLS BFD / VCCV BFD / VXLAN BFD , Micro BFD,  S-BFD and so on</w:t>
        </w:r>
        <w:r w:rsidR="004B37F0">
          <w:rPr>
            <w:rFonts w:hint="eastAsia"/>
            <w:lang w:eastAsia="zh-CN"/>
          </w:rPr>
          <w:t>.</w:t>
        </w:r>
      </w:ins>
    </w:p>
    <w:p w:rsidR="00000000" w:rsidRDefault="009B702C">
      <w:pPr>
        <w:ind w:left="240" w:hangingChars="100" w:hanging="240"/>
        <w:rPr>
          <w:ins w:id="116" w:author="hezc" w:date="2018-04-08T13:22:00Z"/>
          <w:lang w:eastAsia="zh-CN"/>
        </w:rPr>
        <w:pPrChange w:id="117" w:author="hezc" w:date="2018-04-08T13:22:00Z">
          <w:pPr>
            <w:pStyle w:val="a3"/>
            <w:widowControl w:val="0"/>
            <w:numPr>
              <w:numId w:val="23"/>
            </w:numPr>
            <w:ind w:left="360" w:hanging="360"/>
            <w:contextualSpacing w:val="0"/>
            <w:jc w:val="both"/>
          </w:pPr>
        </w:pPrChange>
      </w:pPr>
      <w:ins w:id="118" w:author="hezc" w:date="2018-04-08T11:45:00Z">
        <w:r>
          <w:rPr>
            <w:rFonts w:hint="eastAsia"/>
            <w:lang w:eastAsia="zh-CN"/>
          </w:rPr>
          <w:t xml:space="preserve">3. </w:t>
        </w:r>
      </w:ins>
      <w:ins w:id="119" w:author="hezc" w:date="2018-04-08T11:44:00Z">
        <w:r>
          <w:rPr>
            <w:rFonts w:hint="eastAsia"/>
            <w:lang w:eastAsia="zh-CN"/>
          </w:rPr>
          <w:t>De</w:t>
        </w:r>
      </w:ins>
      <w:ins w:id="120" w:author="hezc" w:date="2018-04-08T11:45:00Z">
        <w:r>
          <w:rPr>
            <w:rFonts w:hint="eastAsia"/>
            <w:lang w:eastAsia="zh-CN"/>
          </w:rPr>
          <w:t>t</w:t>
        </w:r>
      </w:ins>
      <w:ins w:id="121" w:author="hezc" w:date="2018-04-08T11:44:00Z">
        <w:r>
          <w:rPr>
            <w:rFonts w:hint="eastAsia"/>
            <w:lang w:eastAsia="zh-CN"/>
          </w:rPr>
          <w:t>ail :</w:t>
        </w:r>
      </w:ins>
    </w:p>
    <w:p w:rsidR="00000000" w:rsidRDefault="00A42B49">
      <w:pPr>
        <w:ind w:left="240" w:hangingChars="100" w:hanging="240"/>
        <w:rPr>
          <w:ins w:id="122" w:author="hezc" w:date="2018-04-08T11:44:00Z"/>
          <w:lang w:eastAsia="zh-CN"/>
        </w:rPr>
        <w:pPrChange w:id="123" w:author="hezc" w:date="2018-04-08T13:22:00Z">
          <w:pPr>
            <w:pStyle w:val="a3"/>
            <w:widowControl w:val="0"/>
            <w:numPr>
              <w:numId w:val="23"/>
            </w:numPr>
            <w:ind w:left="360" w:hanging="360"/>
            <w:contextualSpacing w:val="0"/>
            <w:jc w:val="both"/>
          </w:pPr>
        </w:pPrChange>
      </w:pPr>
      <w:ins w:id="124" w:author="hezc" w:date="2018-04-08T13:22:00Z">
        <w:r>
          <w:rPr>
            <w:lang w:eastAsia="zh-CN"/>
          </w:rPr>
          <w:t>S</w:t>
        </w:r>
        <w:r>
          <w:rPr>
            <w:rFonts w:hint="eastAsia"/>
            <w:lang w:eastAsia="zh-CN"/>
          </w:rPr>
          <w:t>uggestion 1:</w:t>
        </w:r>
      </w:ins>
      <w:ins w:id="125" w:author="hezc" w:date="2018-04-08T13:23:00Z">
        <w:r>
          <w:rPr>
            <w:rFonts w:hint="eastAsia"/>
            <w:lang w:eastAsia="zh-CN"/>
          </w:rPr>
          <w:t xml:space="preserve"> </w:t>
        </w:r>
      </w:ins>
      <w:ins w:id="126" w:author="hezc" w:date="2018-04-08T11:44:00Z">
        <w:r w:rsidR="004B37F0">
          <w:t xml:space="preserve">Remove sai_bfd_encapsulation_type_t, and add </w:t>
        </w:r>
        <w:r w:rsidR="009520C0">
          <w:rPr>
            <w:rFonts w:ascii="Consolas" w:hAnsi="Consolas"/>
            <w:sz w:val="20"/>
            <w:szCs w:val="20"/>
          </w:rPr>
          <w:t>SAI_BFD_SESSION_ATTR_NEXT_HOP_ID .</w:t>
        </w:r>
        <w:r w:rsidR="004B37F0">
          <w:t xml:space="preserve"> /**</w:t>
        </w:r>
      </w:ins>
    </w:p>
    <w:p w:rsidR="004B37F0" w:rsidRDefault="004B37F0" w:rsidP="004B37F0">
      <w:pPr>
        <w:rPr>
          <w:ins w:id="127" w:author="hezc" w:date="2018-04-08T11:44:00Z"/>
        </w:rPr>
      </w:pPr>
      <w:ins w:id="128" w:author="hezc" w:date="2018-04-08T11:44:00Z">
        <w:r>
          <w:t xml:space="preserve">     * @brief For BFD transmit, include destination port and Encapsulation format</w:t>
        </w:r>
      </w:ins>
    </w:p>
    <w:p w:rsidR="004B37F0" w:rsidRDefault="004B37F0" w:rsidP="004B37F0">
      <w:pPr>
        <w:rPr>
          <w:ins w:id="129" w:author="hezc" w:date="2018-04-08T11:44:00Z"/>
        </w:rPr>
      </w:pPr>
      <w:ins w:id="130" w:author="hezc" w:date="2018-04-08T11:44:00Z">
        <w:r>
          <w:t xml:space="preserve">     *</w:t>
        </w:r>
      </w:ins>
    </w:p>
    <w:p w:rsidR="004B37F0" w:rsidRDefault="004B37F0" w:rsidP="004B37F0">
      <w:pPr>
        <w:rPr>
          <w:ins w:id="131" w:author="hezc" w:date="2018-04-08T11:44:00Z"/>
        </w:rPr>
      </w:pPr>
      <w:ins w:id="132" w:author="hezc" w:date="2018-04-08T11:44:00Z">
        <w:r>
          <w:t xml:space="preserve">     * @type sai_object_id_t</w:t>
        </w:r>
      </w:ins>
    </w:p>
    <w:p w:rsidR="004B37F0" w:rsidRDefault="004B37F0" w:rsidP="004B37F0">
      <w:pPr>
        <w:rPr>
          <w:ins w:id="133" w:author="hezc" w:date="2018-04-08T11:44:00Z"/>
        </w:rPr>
      </w:pPr>
      <w:ins w:id="134" w:author="hezc" w:date="2018-04-08T11:44:00Z">
        <w:r>
          <w:t xml:space="preserve">     * @flags CREATE_AND_SET</w:t>
        </w:r>
      </w:ins>
    </w:p>
    <w:p w:rsidR="00000000" w:rsidRPr="002D2DF5" w:rsidRDefault="004B37F0">
      <w:pPr>
        <w:rPr>
          <w:ins w:id="135" w:author="hezc" w:date="2018-04-08T13:23:00Z"/>
        </w:rPr>
        <w:pPrChange w:id="136" w:author="hezc" w:date="2018-04-08T13:23:00Z">
          <w:pPr>
            <w:pStyle w:val="a3"/>
            <w:widowControl w:val="0"/>
            <w:numPr>
              <w:numId w:val="23"/>
            </w:numPr>
            <w:ind w:left="360" w:hanging="360"/>
            <w:contextualSpacing w:val="0"/>
            <w:jc w:val="both"/>
          </w:pPr>
        </w:pPrChange>
      </w:pPr>
      <w:ins w:id="137" w:author="hezc" w:date="2018-04-08T11:44:00Z">
        <w:r>
          <w:t xml:space="preserve">     */</w:t>
        </w:r>
        <w:r>
          <w:rPr>
            <w:rFonts w:ascii="Consolas" w:hAnsi="Consolas"/>
            <w:color w:val="FF0000"/>
            <w:sz w:val="20"/>
            <w:szCs w:val="20"/>
          </w:rPr>
          <w:t>SAI_BFD_SESSION_ATTR_NEXT_HOP_ID</w:t>
        </w:r>
      </w:ins>
    </w:p>
    <w:p w:rsidR="00000000" w:rsidRDefault="00A42B49">
      <w:pPr>
        <w:ind w:left="240" w:hangingChars="100" w:hanging="240"/>
        <w:rPr>
          <w:ins w:id="138" w:author="hezc" w:date="2018-04-08T11:44:00Z"/>
          <w:lang w:eastAsia="zh-CN"/>
          <w:rPrChange w:id="139" w:author="hezc" w:date="2018-04-08T13:23:00Z">
            <w:rPr>
              <w:ins w:id="140" w:author="hezc" w:date="2018-04-08T11:44:00Z"/>
            </w:rPr>
          </w:rPrChange>
        </w:rPr>
        <w:pPrChange w:id="141" w:author="hezc" w:date="2018-04-08T13:23:00Z">
          <w:pPr>
            <w:pStyle w:val="a3"/>
            <w:widowControl w:val="0"/>
            <w:numPr>
              <w:numId w:val="23"/>
            </w:numPr>
            <w:ind w:left="360" w:hanging="360"/>
            <w:contextualSpacing w:val="0"/>
            <w:jc w:val="both"/>
          </w:pPr>
        </w:pPrChange>
      </w:pPr>
      <w:ins w:id="142" w:author="hezc" w:date="2018-04-08T13:23:00Z">
        <w:r>
          <w:rPr>
            <w:lang w:eastAsia="zh-CN"/>
          </w:rPr>
          <w:t>S</w:t>
        </w:r>
        <w:r>
          <w:rPr>
            <w:rFonts w:hint="eastAsia"/>
            <w:lang w:eastAsia="zh-CN"/>
          </w:rPr>
          <w:t xml:space="preserve">uggestion 2: </w:t>
        </w:r>
      </w:ins>
      <w:ins w:id="143" w:author="hezc" w:date="2018-04-08T11:44:00Z">
        <w:r w:rsidR="004B37F0">
          <w:rPr>
            <w:lang w:eastAsia="zh-CN"/>
          </w:rPr>
          <w:t>Remove the following attribute due to 1</w:t>
        </w:r>
      </w:ins>
    </w:p>
    <w:p w:rsidR="004B37F0" w:rsidRDefault="004B37F0" w:rsidP="004B37F0">
      <w:pPr>
        <w:rPr>
          <w:ins w:id="144" w:author="hezc" w:date="2018-04-08T11:44:00Z"/>
          <w:rFonts w:ascii="Consolas" w:hAnsi="Consolas"/>
          <w:sz w:val="20"/>
          <w:szCs w:val="20"/>
        </w:rPr>
      </w:pPr>
      <w:ins w:id="145" w:author="hezc" w:date="2018-04-08T11:44:00Z">
        <w:r>
          <w:rPr>
            <w:rFonts w:ascii="Consolas" w:hAnsi="Consolas"/>
            <w:sz w:val="20"/>
            <w:szCs w:val="20"/>
          </w:rPr>
          <w:t>SAI_BFD_SESSION_ATTR_VLAN_TPID</w:t>
        </w:r>
      </w:ins>
    </w:p>
    <w:p w:rsidR="004B37F0" w:rsidRDefault="004B37F0" w:rsidP="004B37F0">
      <w:pPr>
        <w:rPr>
          <w:ins w:id="146" w:author="hezc" w:date="2018-04-08T11:44:00Z"/>
          <w:rFonts w:ascii="Consolas" w:hAnsi="Consolas"/>
          <w:sz w:val="20"/>
          <w:szCs w:val="20"/>
        </w:rPr>
      </w:pPr>
      <w:ins w:id="147" w:author="hezc" w:date="2018-04-08T11:44:00Z">
        <w:r>
          <w:rPr>
            <w:rFonts w:ascii="Consolas" w:hAnsi="Consolas"/>
            <w:sz w:val="20"/>
            <w:szCs w:val="20"/>
          </w:rPr>
          <w:t>SAI_BFD_SESSION_ATTR_VLAN_ID</w:t>
        </w:r>
      </w:ins>
    </w:p>
    <w:p w:rsidR="004B37F0" w:rsidRDefault="004B37F0" w:rsidP="004B37F0">
      <w:pPr>
        <w:rPr>
          <w:ins w:id="148" w:author="hezc" w:date="2018-04-08T11:44:00Z"/>
          <w:rFonts w:ascii="Consolas" w:hAnsi="Consolas"/>
          <w:sz w:val="20"/>
          <w:szCs w:val="20"/>
        </w:rPr>
      </w:pPr>
      <w:ins w:id="149" w:author="hezc" w:date="2018-04-08T11:44:00Z">
        <w:r>
          <w:rPr>
            <w:rFonts w:ascii="Consolas" w:hAnsi="Consolas"/>
            <w:sz w:val="20"/>
            <w:szCs w:val="20"/>
          </w:rPr>
          <w:t>SAI_BFD_SESSION_ATTR_VLAN_PRI</w:t>
        </w:r>
      </w:ins>
    </w:p>
    <w:p w:rsidR="004B37F0" w:rsidRDefault="004B37F0" w:rsidP="004B37F0">
      <w:pPr>
        <w:rPr>
          <w:ins w:id="150" w:author="hezc" w:date="2018-04-08T11:44:00Z"/>
          <w:rFonts w:ascii="Consolas" w:hAnsi="Consolas"/>
          <w:sz w:val="20"/>
          <w:szCs w:val="20"/>
        </w:rPr>
      </w:pPr>
      <w:ins w:id="151" w:author="hezc" w:date="2018-04-08T11:44:00Z">
        <w:r>
          <w:rPr>
            <w:rFonts w:ascii="Consolas" w:hAnsi="Consolas"/>
            <w:sz w:val="20"/>
            <w:szCs w:val="20"/>
          </w:rPr>
          <w:t>SAI_BFD_SESSION_ATTR_VLAN_CFI</w:t>
        </w:r>
      </w:ins>
    </w:p>
    <w:p w:rsidR="004B37F0" w:rsidRDefault="004B37F0" w:rsidP="004B37F0">
      <w:pPr>
        <w:rPr>
          <w:ins w:id="152" w:author="hezc" w:date="2018-04-08T11:44:00Z"/>
          <w:rFonts w:ascii="Consolas" w:hAnsi="Consolas"/>
          <w:sz w:val="20"/>
          <w:szCs w:val="20"/>
        </w:rPr>
      </w:pPr>
      <w:ins w:id="153" w:author="hezc" w:date="2018-04-08T11:44:00Z">
        <w:r>
          <w:rPr>
            <w:rFonts w:ascii="Consolas" w:hAnsi="Consolas"/>
            <w:sz w:val="20"/>
            <w:szCs w:val="20"/>
          </w:rPr>
          <w:t>SAI_BFD_SESSION_ATTR_VLAN_HEADER_VALID</w:t>
        </w:r>
      </w:ins>
    </w:p>
    <w:p w:rsidR="004B37F0" w:rsidRDefault="004B37F0" w:rsidP="004B37F0">
      <w:pPr>
        <w:rPr>
          <w:ins w:id="154" w:author="hezc" w:date="2018-04-08T11:44:00Z"/>
          <w:rFonts w:ascii="Consolas" w:hAnsi="Consolas"/>
          <w:sz w:val="20"/>
          <w:szCs w:val="20"/>
        </w:rPr>
      </w:pPr>
      <w:ins w:id="155" w:author="hezc" w:date="2018-04-08T11:44:00Z">
        <w:r>
          <w:rPr>
            <w:rFonts w:ascii="Consolas" w:hAnsi="Consolas"/>
            <w:sz w:val="20"/>
            <w:szCs w:val="20"/>
          </w:rPr>
          <w:t>SAI_BFD_SESSION_ATTR_TUNNEL_TOS</w:t>
        </w:r>
      </w:ins>
    </w:p>
    <w:p w:rsidR="004B37F0" w:rsidRDefault="004B37F0" w:rsidP="004B37F0">
      <w:pPr>
        <w:rPr>
          <w:ins w:id="156" w:author="hezc" w:date="2018-04-08T11:44:00Z"/>
          <w:rFonts w:ascii="Consolas" w:hAnsi="Consolas"/>
          <w:sz w:val="20"/>
          <w:szCs w:val="20"/>
        </w:rPr>
      </w:pPr>
      <w:ins w:id="157" w:author="hezc" w:date="2018-04-08T11:44:00Z">
        <w:r>
          <w:rPr>
            <w:rFonts w:ascii="Consolas" w:hAnsi="Consolas"/>
            <w:sz w:val="20"/>
            <w:szCs w:val="20"/>
          </w:rPr>
          <w:t>SAI_BFD_SESSION_ATTR_TUNNEL_TTL</w:t>
        </w:r>
      </w:ins>
    </w:p>
    <w:p w:rsidR="004B37F0" w:rsidRDefault="004B37F0" w:rsidP="004B37F0">
      <w:pPr>
        <w:rPr>
          <w:ins w:id="158" w:author="hezc" w:date="2018-04-08T11:44:00Z"/>
          <w:rFonts w:ascii="Consolas" w:hAnsi="Consolas"/>
          <w:sz w:val="20"/>
          <w:szCs w:val="20"/>
        </w:rPr>
      </w:pPr>
      <w:ins w:id="159" w:author="hezc" w:date="2018-04-08T11:44:00Z">
        <w:r>
          <w:rPr>
            <w:rFonts w:ascii="Consolas" w:hAnsi="Consolas"/>
            <w:sz w:val="20"/>
            <w:szCs w:val="20"/>
          </w:rPr>
          <w:lastRenderedPageBreak/>
          <w:t>SAI_BFD_SESSION_ATTR_TUNNEL_SRC_IP_ADDRESS</w:t>
        </w:r>
      </w:ins>
    </w:p>
    <w:p w:rsidR="004B37F0" w:rsidRDefault="004B37F0" w:rsidP="004B37F0">
      <w:pPr>
        <w:rPr>
          <w:ins w:id="160" w:author="hezc" w:date="2018-04-08T11:44:00Z"/>
          <w:rFonts w:ascii="Consolas" w:hAnsi="Consolas"/>
          <w:sz w:val="20"/>
          <w:szCs w:val="20"/>
        </w:rPr>
      </w:pPr>
      <w:ins w:id="161" w:author="hezc" w:date="2018-04-08T11:44:00Z">
        <w:r>
          <w:rPr>
            <w:rFonts w:ascii="Consolas" w:hAnsi="Consolas"/>
            <w:sz w:val="20"/>
            <w:szCs w:val="20"/>
          </w:rPr>
          <w:t>SAI_BFD_SESSION_ATTR_TUNNEL_DST_IP_ADDRESS</w:t>
        </w:r>
      </w:ins>
    </w:p>
    <w:p w:rsidR="004B37F0" w:rsidRDefault="004B37F0" w:rsidP="004B37F0">
      <w:pPr>
        <w:rPr>
          <w:ins w:id="162" w:author="hezc" w:date="2018-04-08T11:44:00Z"/>
          <w:rFonts w:ascii="Consolas" w:hAnsi="Consolas"/>
          <w:sz w:val="20"/>
          <w:szCs w:val="20"/>
        </w:rPr>
      </w:pPr>
      <w:ins w:id="163" w:author="hezc" w:date="2018-04-08T11:44:00Z">
        <w:r>
          <w:rPr>
            <w:rFonts w:ascii="Consolas" w:hAnsi="Consolas"/>
            <w:sz w:val="20"/>
            <w:szCs w:val="20"/>
          </w:rPr>
          <w:t>SAI_BFD_SESSION_ATTR_SRC_MAC_ADDRESS</w:t>
        </w:r>
      </w:ins>
    </w:p>
    <w:p w:rsidR="004B37F0" w:rsidRDefault="004B37F0" w:rsidP="004B37F0">
      <w:pPr>
        <w:rPr>
          <w:ins w:id="164" w:author="hezc" w:date="2018-04-08T11:44:00Z"/>
          <w:rFonts w:ascii="Consolas" w:hAnsi="Consolas"/>
          <w:sz w:val="20"/>
          <w:szCs w:val="20"/>
        </w:rPr>
      </w:pPr>
      <w:ins w:id="165" w:author="hezc" w:date="2018-04-08T11:44:00Z">
        <w:r>
          <w:rPr>
            <w:rFonts w:ascii="Consolas" w:hAnsi="Consolas"/>
            <w:sz w:val="20"/>
            <w:szCs w:val="20"/>
          </w:rPr>
          <w:t>SAI_BFD_SESSION_ATTR_DST_MAC_ADDRESS</w:t>
        </w:r>
      </w:ins>
    </w:p>
    <w:p w:rsidR="004B37F0" w:rsidRDefault="004B37F0" w:rsidP="004B37F0">
      <w:pPr>
        <w:rPr>
          <w:ins w:id="166" w:author="hezc" w:date="2018-04-08T11:44:00Z"/>
          <w:rFonts w:ascii="Consolas" w:hAnsi="Consolas"/>
          <w:sz w:val="20"/>
          <w:szCs w:val="20"/>
        </w:rPr>
      </w:pPr>
    </w:p>
    <w:p w:rsidR="00000000" w:rsidRDefault="00A42B49">
      <w:pPr>
        <w:ind w:left="240" w:hangingChars="100" w:hanging="240"/>
        <w:rPr>
          <w:ins w:id="167" w:author="hezc" w:date="2018-04-08T11:44:00Z"/>
          <w:lang w:eastAsia="zh-CN"/>
          <w:rPrChange w:id="168" w:author="hezc" w:date="2018-04-08T13:24:00Z">
            <w:rPr>
              <w:ins w:id="169" w:author="hezc" w:date="2018-04-08T11:44:00Z"/>
              <w:rFonts w:asciiTheme="minorHAnsi" w:hAnsiTheme="minorHAnsi"/>
              <w:sz w:val="21"/>
              <w:szCs w:val="22"/>
            </w:rPr>
          </w:rPrChange>
        </w:rPr>
        <w:pPrChange w:id="170" w:author="hezc" w:date="2018-04-08T13:24:00Z">
          <w:pPr>
            <w:pStyle w:val="a3"/>
            <w:widowControl w:val="0"/>
            <w:numPr>
              <w:numId w:val="23"/>
            </w:numPr>
            <w:ind w:left="360" w:hanging="360"/>
            <w:contextualSpacing w:val="0"/>
            <w:jc w:val="both"/>
          </w:pPr>
        </w:pPrChange>
      </w:pPr>
      <w:ins w:id="171" w:author="hezc" w:date="2018-04-08T13:24:00Z">
        <w:r>
          <w:rPr>
            <w:lang w:eastAsia="zh-CN"/>
          </w:rPr>
          <w:t>S</w:t>
        </w:r>
        <w:r>
          <w:rPr>
            <w:rFonts w:hint="eastAsia"/>
            <w:lang w:eastAsia="zh-CN"/>
          </w:rPr>
          <w:t xml:space="preserve">uggestion 3: </w:t>
        </w:r>
      </w:ins>
      <w:ins w:id="172" w:author="hezc" w:date="2018-04-08T11:44:00Z">
        <w:r w:rsidR="004B37F0">
          <w:rPr>
            <w:lang w:eastAsia="zh-CN"/>
          </w:rPr>
          <w:t xml:space="preserve">Remove </w:t>
        </w:r>
        <w:r w:rsidR="00005978">
          <w:rPr>
            <w:lang w:eastAsia="zh-CN"/>
            <w:rPrChange w:id="173" w:author="hezc" w:date="2018-04-08T13:24:00Z">
              <w:rPr/>
            </w:rPrChange>
          </w:rPr>
          <w:t>SAI_BFD_SESSION_ATTR_REMOTE_MIN_TX and</w:t>
        </w:r>
      </w:ins>
    </w:p>
    <w:p w:rsidR="00000000" w:rsidRDefault="00005978">
      <w:pPr>
        <w:ind w:left="240" w:hangingChars="100" w:hanging="240"/>
        <w:rPr>
          <w:ins w:id="174" w:author="hezc" w:date="2018-04-08T11:44:00Z"/>
          <w:lang w:eastAsia="zh-CN"/>
        </w:rPr>
        <w:pPrChange w:id="175" w:author="hezc" w:date="2018-04-08T13:24:00Z">
          <w:pPr>
            <w:pStyle w:val="a3"/>
            <w:ind w:left="360"/>
          </w:pPr>
        </w:pPrChange>
      </w:pPr>
      <w:ins w:id="176" w:author="hezc" w:date="2018-04-08T11:44:00Z">
        <w:r w:rsidRPr="00005978">
          <w:rPr>
            <w:lang w:eastAsia="zh-CN"/>
            <w:rPrChange w:id="177" w:author="hezc" w:date="2018-04-08T13:24:00Z">
              <w:rPr>
                <w:rFonts w:ascii="Consolas" w:hAnsi="Consolas"/>
                <w:sz w:val="20"/>
                <w:szCs w:val="20"/>
              </w:rPr>
            </w:rPrChange>
          </w:rPr>
          <w:t xml:space="preserve">SAI_BFD_SESSION_ATTR_REMOTE_MIN_RX, because the two </w:t>
        </w:r>
        <w:r w:rsidR="004B37F0">
          <w:rPr>
            <w:lang w:eastAsia="zh-CN"/>
          </w:rPr>
          <w:t xml:space="preserve">attribute is remote system, the local no need to care. </w:t>
        </w:r>
      </w:ins>
    </w:p>
    <w:p w:rsidR="004B37F0" w:rsidRDefault="004B37F0" w:rsidP="004B37F0">
      <w:pPr>
        <w:pStyle w:val="a3"/>
        <w:ind w:left="360"/>
        <w:rPr>
          <w:ins w:id="178" w:author="hezc" w:date="2018-04-08T11:44:00Z"/>
          <w:lang w:eastAsia="zh-CN"/>
        </w:rPr>
      </w:pPr>
    </w:p>
    <w:p w:rsidR="00000000" w:rsidRDefault="00A42B49">
      <w:pPr>
        <w:ind w:left="240" w:hangingChars="100" w:hanging="240"/>
        <w:rPr>
          <w:ins w:id="179" w:author="hezc" w:date="2018-04-08T11:44:00Z"/>
          <w:lang w:eastAsia="zh-CN"/>
        </w:rPr>
        <w:pPrChange w:id="180" w:author="hezc" w:date="2018-04-08T13:24:00Z">
          <w:pPr>
            <w:pStyle w:val="a3"/>
            <w:widowControl w:val="0"/>
            <w:numPr>
              <w:numId w:val="23"/>
            </w:numPr>
            <w:ind w:left="360" w:hanging="360"/>
            <w:contextualSpacing w:val="0"/>
            <w:jc w:val="both"/>
          </w:pPr>
        </w:pPrChange>
      </w:pPr>
      <w:ins w:id="181" w:author="hezc" w:date="2018-04-08T13:24:00Z">
        <w:r>
          <w:rPr>
            <w:lang w:eastAsia="zh-CN"/>
          </w:rPr>
          <w:t>S</w:t>
        </w:r>
        <w:r>
          <w:rPr>
            <w:rFonts w:hint="eastAsia"/>
            <w:lang w:eastAsia="zh-CN"/>
          </w:rPr>
          <w:t xml:space="preserve">uggestion 4: </w:t>
        </w:r>
      </w:ins>
      <w:ins w:id="182" w:author="hezc" w:date="2018-04-08T11:44:00Z">
        <w:r w:rsidR="004B37F0">
          <w:rPr>
            <w:lang w:eastAsia="zh-CN"/>
          </w:rPr>
          <w:t>Add two actual rx/tx interval of local .</w:t>
        </w:r>
      </w:ins>
    </w:p>
    <w:p w:rsidR="004B37F0" w:rsidRDefault="004B37F0" w:rsidP="004B37F0">
      <w:pPr>
        <w:ind w:firstLine="420"/>
        <w:rPr>
          <w:ins w:id="183" w:author="hezc" w:date="2018-04-08T11:44:00Z"/>
        </w:rPr>
      </w:pPr>
      <w:ins w:id="184" w:author="hezc" w:date="2018-04-08T11:44:00Z">
        <w:r>
          <w:t>/**</w:t>
        </w:r>
      </w:ins>
    </w:p>
    <w:p w:rsidR="004B37F0" w:rsidRDefault="004B37F0" w:rsidP="004B37F0">
      <w:pPr>
        <w:rPr>
          <w:ins w:id="185" w:author="hezc" w:date="2018-04-08T11:44:00Z"/>
        </w:rPr>
      </w:pPr>
      <w:ins w:id="186" w:author="hezc" w:date="2018-04-08T11:44:00Z">
        <w:r>
          <w:t xml:space="preserve">     * @brief Actual Transmit interval in microseconds</w:t>
        </w:r>
      </w:ins>
    </w:p>
    <w:p w:rsidR="004B37F0" w:rsidRDefault="004B37F0" w:rsidP="004B37F0">
      <w:pPr>
        <w:rPr>
          <w:ins w:id="187" w:author="hezc" w:date="2018-04-08T11:44:00Z"/>
        </w:rPr>
      </w:pPr>
      <w:ins w:id="188" w:author="hezc" w:date="2018-04-08T11:44:00Z">
        <w:r>
          <w:t xml:space="preserve">     *</w:t>
        </w:r>
      </w:ins>
    </w:p>
    <w:p w:rsidR="004B37F0" w:rsidRDefault="004B37F0" w:rsidP="004B37F0">
      <w:pPr>
        <w:rPr>
          <w:ins w:id="189" w:author="hezc" w:date="2018-04-08T11:44:00Z"/>
        </w:rPr>
      </w:pPr>
      <w:ins w:id="190" w:author="hezc" w:date="2018-04-08T11:44:00Z">
        <w:r>
          <w:t xml:space="preserve">     * @type sai_uint32_t</w:t>
        </w:r>
      </w:ins>
    </w:p>
    <w:p w:rsidR="004B37F0" w:rsidRDefault="004B37F0" w:rsidP="004B37F0">
      <w:pPr>
        <w:rPr>
          <w:ins w:id="191" w:author="hezc" w:date="2018-04-08T11:44:00Z"/>
        </w:rPr>
      </w:pPr>
      <w:ins w:id="192" w:author="hezc" w:date="2018-04-08T11:44:00Z">
        <w:r>
          <w:t xml:space="preserve">     * @flags </w:t>
        </w:r>
        <w:r>
          <w:rPr>
            <w:rFonts w:ascii="Consolas" w:hAnsi="Consolas"/>
            <w:sz w:val="20"/>
            <w:szCs w:val="20"/>
          </w:rPr>
          <w:t>READ_ONLY</w:t>
        </w:r>
      </w:ins>
    </w:p>
    <w:p w:rsidR="004B37F0" w:rsidRDefault="004B37F0" w:rsidP="004B37F0">
      <w:pPr>
        <w:rPr>
          <w:ins w:id="193" w:author="hezc" w:date="2018-04-08T11:44:00Z"/>
        </w:rPr>
      </w:pPr>
      <w:ins w:id="194" w:author="hezc" w:date="2018-04-08T11:44:00Z">
        <w:r>
          <w:t xml:space="preserve">     */</w:t>
        </w:r>
      </w:ins>
    </w:p>
    <w:p w:rsidR="004B37F0" w:rsidRDefault="004B37F0" w:rsidP="004B37F0">
      <w:pPr>
        <w:rPr>
          <w:ins w:id="195" w:author="hezc" w:date="2018-04-08T11:44:00Z"/>
          <w:color w:val="FF0000"/>
        </w:rPr>
      </w:pPr>
      <w:ins w:id="196" w:author="hezc" w:date="2018-04-08T11:44:00Z">
        <w:r>
          <w:rPr>
            <w:color w:val="FF0000"/>
          </w:rPr>
          <w:t>+    SAI_BFD_SESSION_ATTR_ACTUAL_TX,</w:t>
        </w:r>
      </w:ins>
    </w:p>
    <w:p w:rsidR="004B37F0" w:rsidRDefault="004B37F0" w:rsidP="004B37F0">
      <w:pPr>
        <w:ind w:firstLine="420"/>
        <w:rPr>
          <w:ins w:id="197" w:author="hezc" w:date="2018-04-08T11:44:00Z"/>
        </w:rPr>
      </w:pPr>
      <w:ins w:id="198" w:author="hezc" w:date="2018-04-08T11:44:00Z">
        <w:r>
          <w:t>/**</w:t>
        </w:r>
      </w:ins>
    </w:p>
    <w:p w:rsidR="004B37F0" w:rsidRDefault="004B37F0" w:rsidP="004B37F0">
      <w:pPr>
        <w:rPr>
          <w:ins w:id="199" w:author="hezc" w:date="2018-04-08T11:44:00Z"/>
        </w:rPr>
      </w:pPr>
      <w:ins w:id="200" w:author="hezc" w:date="2018-04-08T11:44:00Z">
        <w:r>
          <w:t xml:space="preserve">     * @brief Actual </w:t>
        </w:r>
        <w:r>
          <w:rPr>
            <w:rFonts w:ascii="Consolas" w:hAnsi="Consolas"/>
            <w:sz w:val="20"/>
            <w:szCs w:val="20"/>
          </w:rPr>
          <w:t xml:space="preserve">Receive </w:t>
        </w:r>
        <w:r>
          <w:t>interval in microseconds</w:t>
        </w:r>
      </w:ins>
    </w:p>
    <w:p w:rsidR="004B37F0" w:rsidRDefault="004B37F0" w:rsidP="004B37F0">
      <w:pPr>
        <w:rPr>
          <w:ins w:id="201" w:author="hezc" w:date="2018-04-08T11:44:00Z"/>
        </w:rPr>
      </w:pPr>
      <w:ins w:id="202" w:author="hezc" w:date="2018-04-08T11:44:00Z">
        <w:r>
          <w:t xml:space="preserve">     *</w:t>
        </w:r>
      </w:ins>
    </w:p>
    <w:p w:rsidR="004B37F0" w:rsidRDefault="004B37F0" w:rsidP="004B37F0">
      <w:pPr>
        <w:rPr>
          <w:ins w:id="203" w:author="hezc" w:date="2018-04-08T11:44:00Z"/>
        </w:rPr>
      </w:pPr>
      <w:ins w:id="204" w:author="hezc" w:date="2018-04-08T11:44:00Z">
        <w:r>
          <w:t xml:space="preserve">     * @type sai_uint32_t</w:t>
        </w:r>
      </w:ins>
    </w:p>
    <w:p w:rsidR="004B37F0" w:rsidRDefault="004B37F0" w:rsidP="004B37F0">
      <w:pPr>
        <w:rPr>
          <w:ins w:id="205" w:author="hezc" w:date="2018-04-08T11:44:00Z"/>
        </w:rPr>
      </w:pPr>
      <w:ins w:id="206" w:author="hezc" w:date="2018-04-08T11:44:00Z">
        <w:r>
          <w:t xml:space="preserve">     * @flags </w:t>
        </w:r>
        <w:r>
          <w:rPr>
            <w:rFonts w:ascii="Consolas" w:hAnsi="Consolas"/>
            <w:sz w:val="20"/>
            <w:szCs w:val="20"/>
          </w:rPr>
          <w:t>READ_ONLY</w:t>
        </w:r>
      </w:ins>
    </w:p>
    <w:p w:rsidR="004B37F0" w:rsidRDefault="004B37F0" w:rsidP="004B37F0">
      <w:pPr>
        <w:rPr>
          <w:ins w:id="207" w:author="hezc" w:date="2018-04-08T11:44:00Z"/>
        </w:rPr>
      </w:pPr>
      <w:ins w:id="208" w:author="hezc" w:date="2018-04-08T11:44:00Z">
        <w:r>
          <w:t xml:space="preserve">     */</w:t>
        </w:r>
      </w:ins>
    </w:p>
    <w:p w:rsidR="004B37F0" w:rsidRDefault="004B37F0" w:rsidP="004B37F0">
      <w:pPr>
        <w:rPr>
          <w:ins w:id="209" w:author="hezc" w:date="2018-04-08T11:44:00Z"/>
          <w:color w:val="FF0000"/>
        </w:rPr>
      </w:pPr>
      <w:ins w:id="210" w:author="hezc" w:date="2018-04-08T11:44:00Z">
        <w:r>
          <w:rPr>
            <w:color w:val="FF0000"/>
          </w:rPr>
          <w:t>+    SAI_BFD_SESSION_ATTR_ACTUAL_RX,</w:t>
        </w:r>
      </w:ins>
    </w:p>
    <w:p w:rsidR="004B37F0" w:rsidRDefault="004B37F0" w:rsidP="004B37F0">
      <w:pPr>
        <w:rPr>
          <w:ins w:id="211" w:author="hezc" w:date="2018-04-08T11:44:00Z"/>
        </w:rPr>
      </w:pPr>
    </w:p>
    <w:p w:rsidR="004B37F0" w:rsidRDefault="004B37F0" w:rsidP="004B37F0">
      <w:pPr>
        <w:ind w:firstLine="420"/>
        <w:rPr>
          <w:ins w:id="212" w:author="hezc" w:date="2018-04-08T11:44:00Z"/>
        </w:rPr>
      </w:pPr>
      <w:ins w:id="213" w:author="hezc" w:date="2018-04-08T11:44:00Z">
        <w:r>
          <w:t>/**</w:t>
        </w:r>
      </w:ins>
    </w:p>
    <w:p w:rsidR="004B37F0" w:rsidRDefault="004B37F0" w:rsidP="004B37F0">
      <w:pPr>
        <w:rPr>
          <w:ins w:id="214" w:author="hezc" w:date="2018-04-08T11:44:00Z"/>
        </w:rPr>
      </w:pPr>
      <w:ins w:id="215" w:author="hezc" w:date="2018-04-08T11:44:00Z">
        <w:r>
          <w:t xml:space="preserve">     * @brief Enable transmit BFD packet periodic in Asynchronous mode</w:t>
        </w:r>
      </w:ins>
    </w:p>
    <w:p w:rsidR="004B37F0" w:rsidRDefault="004B37F0" w:rsidP="004B37F0">
      <w:pPr>
        <w:rPr>
          <w:ins w:id="216" w:author="hezc" w:date="2018-04-08T11:44:00Z"/>
        </w:rPr>
      </w:pPr>
      <w:ins w:id="217" w:author="hezc" w:date="2018-04-08T11:44:00Z">
        <w:r>
          <w:t xml:space="preserve">     *</w:t>
        </w:r>
      </w:ins>
    </w:p>
    <w:p w:rsidR="004B37F0" w:rsidRDefault="004B37F0" w:rsidP="004B37F0">
      <w:pPr>
        <w:rPr>
          <w:ins w:id="218" w:author="hezc" w:date="2018-04-08T11:44:00Z"/>
        </w:rPr>
      </w:pPr>
      <w:ins w:id="219" w:author="hezc" w:date="2018-04-08T11:44:00Z">
        <w:r>
          <w:t xml:space="preserve">     * @type bool</w:t>
        </w:r>
      </w:ins>
    </w:p>
    <w:p w:rsidR="004B37F0" w:rsidRDefault="004B37F0" w:rsidP="004B37F0">
      <w:pPr>
        <w:rPr>
          <w:ins w:id="220" w:author="hezc" w:date="2018-04-08T11:44:00Z"/>
        </w:rPr>
      </w:pPr>
      <w:ins w:id="221" w:author="hezc" w:date="2018-04-08T11:44:00Z">
        <w:r>
          <w:t xml:space="preserve">     * @flags CREATE_AND_SET</w:t>
        </w:r>
      </w:ins>
    </w:p>
    <w:p w:rsidR="004B37F0" w:rsidRDefault="004B37F0" w:rsidP="004B37F0">
      <w:pPr>
        <w:rPr>
          <w:ins w:id="222" w:author="hezc" w:date="2018-04-08T11:44:00Z"/>
        </w:rPr>
      </w:pPr>
      <w:ins w:id="223" w:author="hezc" w:date="2018-04-08T11:44:00Z">
        <w:r>
          <w:t xml:space="preserve">     * @default false</w:t>
        </w:r>
      </w:ins>
    </w:p>
    <w:p w:rsidR="004B37F0" w:rsidRDefault="004B37F0" w:rsidP="004B37F0">
      <w:pPr>
        <w:rPr>
          <w:ins w:id="224" w:author="hezc" w:date="2018-04-08T11:44:00Z"/>
        </w:rPr>
      </w:pPr>
      <w:ins w:id="225" w:author="hezc" w:date="2018-04-08T11:44:00Z">
        <w:r>
          <w:t xml:space="preserve">     */</w:t>
        </w:r>
      </w:ins>
    </w:p>
    <w:p w:rsidR="004B37F0" w:rsidRDefault="004B37F0" w:rsidP="004B37F0">
      <w:pPr>
        <w:rPr>
          <w:ins w:id="226" w:author="hezc" w:date="2018-04-08T11:44:00Z"/>
          <w:color w:val="FF0000"/>
        </w:rPr>
      </w:pPr>
      <w:ins w:id="227" w:author="hezc" w:date="2018-04-08T11:44:00Z">
        <w:r>
          <w:rPr>
            <w:color w:val="FF0000"/>
          </w:rPr>
          <w:t>+    SAI_BFD_SESSION_ATTR_</w:t>
        </w:r>
        <w:r>
          <w:rPr>
            <w:rFonts w:ascii="Consolas" w:hAnsi="Consolas"/>
            <w:color w:val="FF0000"/>
            <w:sz w:val="20"/>
            <w:szCs w:val="20"/>
          </w:rPr>
          <w:t>TX_ENABLE</w:t>
        </w:r>
        <w:r>
          <w:rPr>
            <w:color w:val="FF0000"/>
          </w:rPr>
          <w:t>,</w:t>
        </w:r>
      </w:ins>
    </w:p>
    <w:p w:rsidR="00000000" w:rsidRDefault="004E3B1C">
      <w:pPr>
        <w:ind w:left="240" w:hangingChars="100" w:hanging="240"/>
        <w:rPr>
          <w:ins w:id="228" w:author="hezc" w:date="2018-04-08T13:01:00Z"/>
          <w:lang w:eastAsia="zh-CN"/>
        </w:rPr>
        <w:pPrChange w:id="229" w:author="hezc" w:date="2018-04-08T11:43:00Z">
          <w:pPr/>
        </w:pPrChange>
      </w:pPr>
    </w:p>
    <w:p w:rsidR="00883950" w:rsidRPr="00883950" w:rsidRDefault="00883950" w:rsidP="00883950">
      <w:pPr>
        <w:pStyle w:val="3"/>
        <w:rPr>
          <w:ins w:id="230" w:author="hezc" w:date="2018-04-08T13:01:00Z"/>
          <w:lang w:eastAsia="zh-CN"/>
        </w:rPr>
      </w:pPr>
      <w:ins w:id="231" w:author="hezc" w:date="2018-04-08T13:02:00Z">
        <w:r>
          <w:rPr>
            <w:rFonts w:hint="eastAsia"/>
            <w:lang w:eastAsia="zh-CN"/>
          </w:rPr>
          <w:t>Answer</w:t>
        </w:r>
      </w:ins>
      <w:ins w:id="232" w:author="hezc" w:date="2018-04-08T13:01:00Z">
        <w:r>
          <w:rPr>
            <w:rFonts w:hint="eastAsia"/>
            <w:lang w:eastAsia="zh-CN"/>
          </w:rPr>
          <w:t xml:space="preserve"> by </w:t>
        </w:r>
      </w:ins>
      <w:ins w:id="233" w:author="hezc" w:date="2018-04-08T13:02:00Z">
        <w:r>
          <w:rPr>
            <w:rFonts w:hint="eastAsia"/>
            <w:lang w:eastAsia="zh-CN"/>
          </w:rPr>
          <w:t>DELL</w:t>
        </w:r>
      </w:ins>
    </w:p>
    <w:p w:rsidR="00000000" w:rsidRDefault="00005978">
      <w:pPr>
        <w:pStyle w:val="a3"/>
        <w:numPr>
          <w:ilvl w:val="0"/>
          <w:numId w:val="25"/>
        </w:numPr>
        <w:rPr>
          <w:ins w:id="234" w:author="hezc" w:date="2018-04-08T13:03:00Z"/>
          <w:lang w:eastAsia="zh-CN"/>
          <w:rPrChange w:id="235" w:author="hezc" w:date="2018-04-08T13:03:00Z">
            <w:rPr>
              <w:ins w:id="236" w:author="hezc" w:date="2018-04-08T13:03:00Z"/>
              <w:color w:val="000000"/>
              <w:sz w:val="23"/>
              <w:szCs w:val="23"/>
              <w:shd w:val="clear" w:color="auto" w:fill="FFFFFF"/>
              <w:lang w:eastAsia="zh-CN"/>
            </w:rPr>
          </w:rPrChange>
        </w:rPr>
        <w:pPrChange w:id="237" w:author="hezc" w:date="2018-04-08T13:02:00Z">
          <w:pPr/>
        </w:pPrChange>
      </w:pPr>
      <w:ins w:id="238" w:author="hezc" w:date="2018-04-08T13:02:00Z">
        <w:r w:rsidRPr="00005978">
          <w:rPr>
            <w:color w:val="000000"/>
            <w:sz w:val="23"/>
            <w:szCs w:val="23"/>
            <w:shd w:val="clear" w:color="auto" w:fill="FFFFFF"/>
            <w:rPrChange w:id="239" w:author="hezc" w:date="2018-04-08T13:02:00Z">
              <w:rPr>
                <w:shd w:val="clear" w:color="auto" w:fill="FFFFFF"/>
              </w:rPr>
            </w:rPrChange>
          </w:rPr>
          <w:t>Suggestion 1 &amp; 2 – I agree with them</w:t>
        </w:r>
      </w:ins>
    </w:p>
    <w:p w:rsidR="00000000" w:rsidRDefault="00883950">
      <w:pPr>
        <w:pStyle w:val="a3"/>
        <w:numPr>
          <w:ilvl w:val="0"/>
          <w:numId w:val="25"/>
        </w:numPr>
        <w:rPr>
          <w:ins w:id="240" w:author="hezc" w:date="2018-04-08T13:03:00Z"/>
          <w:lang w:eastAsia="zh-CN"/>
        </w:rPr>
        <w:pPrChange w:id="241" w:author="hezc" w:date="2018-04-08T13:02:00Z">
          <w:pPr/>
        </w:pPrChange>
      </w:pPr>
      <w:ins w:id="242" w:author="hezc" w:date="2018-04-08T13:03:00Z">
        <w:r w:rsidRPr="00883950">
          <w:rPr>
            <w:lang w:eastAsia="zh-CN"/>
          </w:rPr>
          <w:t>Suggestion 3 – It is a read only attribute, which might be required for show purposes at least</w:t>
        </w:r>
        <w:r>
          <w:rPr>
            <w:rFonts w:hint="eastAsia"/>
            <w:lang w:eastAsia="zh-CN"/>
          </w:rPr>
          <w:t>.</w:t>
        </w:r>
      </w:ins>
    </w:p>
    <w:p w:rsidR="00824616" w:rsidRDefault="00883950">
      <w:pPr>
        <w:pStyle w:val="a3"/>
        <w:ind w:left="480"/>
        <w:rPr>
          <w:ins w:id="243" w:author="hezc" w:date="2018-04-08T13:04:00Z"/>
          <w:lang w:eastAsia="zh-CN"/>
        </w:rPr>
      </w:pPr>
      <w:ins w:id="244" w:author="hezc" w:date="2018-04-08T13:03:00Z">
        <w:r>
          <w:rPr>
            <w:rFonts w:hint="eastAsia"/>
            <w:lang w:eastAsia="zh-CN"/>
          </w:rPr>
          <w:t xml:space="preserve">[Centec] </w:t>
        </w:r>
      </w:ins>
      <w:ins w:id="245" w:author="hezc" w:date="2018-04-08T13:04:00Z">
        <w:r>
          <w:rPr>
            <w:rFonts w:hint="eastAsia"/>
            <w:lang w:eastAsia="zh-CN"/>
          </w:rPr>
          <w:t xml:space="preserve"> </w:t>
        </w:r>
      </w:ins>
      <w:ins w:id="246" w:author="hezc" w:date="2018-04-08T13:20:00Z">
        <w:r w:rsidR="00A42B49">
          <w:rPr>
            <w:rFonts w:hint="eastAsia"/>
            <w:lang w:eastAsia="zh-CN"/>
          </w:rPr>
          <w:t>OK</w:t>
        </w:r>
      </w:ins>
    </w:p>
    <w:p w:rsidR="00000000" w:rsidRDefault="00883950">
      <w:pPr>
        <w:pStyle w:val="a3"/>
        <w:ind w:left="480"/>
        <w:rPr>
          <w:ins w:id="247" w:author="hezc" w:date="2018-04-08T13:03:00Z"/>
          <w:lang w:eastAsia="zh-CN"/>
        </w:rPr>
        <w:pPrChange w:id="248" w:author="hezc" w:date="2018-04-08T13:03:00Z">
          <w:pPr/>
        </w:pPrChange>
      </w:pPr>
      <w:ins w:id="249" w:author="hezc" w:date="2018-04-08T13:04:00Z">
        <w:r>
          <w:rPr>
            <w:lang w:eastAsia="zh-CN"/>
          </w:rPr>
          <w:t xml:space="preserve">    </w:t>
        </w:r>
      </w:ins>
    </w:p>
    <w:p w:rsidR="00824616" w:rsidRDefault="00A42B49">
      <w:pPr>
        <w:pStyle w:val="a3"/>
        <w:numPr>
          <w:ilvl w:val="0"/>
          <w:numId w:val="25"/>
        </w:numPr>
        <w:rPr>
          <w:ins w:id="250" w:author="hezc" w:date="2018-04-08T13:21:00Z"/>
          <w:lang w:eastAsia="zh-CN"/>
        </w:rPr>
      </w:pPr>
      <w:ins w:id="251" w:author="hezc" w:date="2018-04-08T13:21:00Z">
        <w:r>
          <w:rPr>
            <w:lang w:eastAsia="zh-CN"/>
          </w:rPr>
          <w:t>Suggestion 4 – Regarding the Actual TX/RX interval, what is your expectation. Do you expect HW to negotiate the actual intervals or the BFD SW application will negotiate the intervals and program the HW.</w:t>
        </w:r>
        <w:r>
          <w:rPr>
            <w:rFonts w:hint="eastAsia"/>
            <w:lang w:eastAsia="zh-CN"/>
          </w:rPr>
          <w:t xml:space="preserve"> In </w:t>
        </w:r>
        <w:r>
          <w:rPr>
            <w:lang w:eastAsia="zh-CN"/>
          </w:rPr>
          <w:t xml:space="preserve"> proposal SAI_BFD_SESSION_ATTR_MIN_TX/RX is the actual intervals</w:t>
        </w:r>
      </w:ins>
    </w:p>
    <w:p w:rsidR="00320EB1" w:rsidRDefault="00A42B49">
      <w:pPr>
        <w:rPr>
          <w:lang w:eastAsia="zh-CN"/>
        </w:rPr>
      </w:pPr>
      <w:ins w:id="252" w:author="hezc" w:date="2018-04-08T13:21:00Z">
        <w:r>
          <w:rPr>
            <w:lang w:eastAsia="zh-CN"/>
          </w:rPr>
          <w:lastRenderedPageBreak/>
          <w:t xml:space="preserve"> [Centec] Yes, I expect HW to negotiate the actual intervals or the BFD SW application (vendor's SDK or SAI) will negotiate the intervals.   My previous understanding, the SAI_BFD_SESSION_ATTR_REMOTE_MIN_TX/SAI_BFD_SESSION_ATTR_REMOTE_MIN_RX  are remore system desired Min TX Interval and Required Min RX Interval; and SAI_BFD_SESSION_ATTR_MIN_TX/SAI_BFD_SESSION_ATTR_MIN_RX should be used for local system desired Min TX Interval and Required Min RX Interval. So I will revise its explanation in saibfd.h.</w:t>
        </w:r>
      </w:ins>
    </w:p>
    <w:p w:rsidR="005A6909" w:rsidRDefault="005A6909">
      <w:pPr>
        <w:rPr>
          <w:lang w:eastAsia="zh-CN"/>
        </w:rPr>
      </w:pPr>
    </w:p>
    <w:sectPr w:rsidR="005A6909" w:rsidSect="000101DD">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3B1C" w:rsidRDefault="004E3B1C" w:rsidP="006126B0">
      <w:r>
        <w:separator/>
      </w:r>
    </w:p>
  </w:endnote>
  <w:endnote w:type="continuationSeparator" w:id="0">
    <w:p w:rsidR="004E3B1C" w:rsidRDefault="004E3B1C" w:rsidP="006126B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Lucida Grande">
    <w:altName w:val="Arial"/>
    <w:charset w:val="00"/>
    <w:family w:val="auto"/>
    <w:pitch w:val="variable"/>
    <w:sig w:usb0="00000000" w:usb1="5000A1FF" w:usb2="00000000" w:usb3="00000000" w:csb0="000001BF" w:csb1="00000000"/>
  </w:font>
  <w:font w:name="SimSun">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3B1C" w:rsidRDefault="004E3B1C" w:rsidP="006126B0">
      <w:r>
        <w:separator/>
      </w:r>
    </w:p>
  </w:footnote>
  <w:footnote w:type="continuationSeparator" w:id="0">
    <w:p w:rsidR="004E3B1C" w:rsidRDefault="004E3B1C" w:rsidP="006126B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13E7D"/>
    <w:multiLevelType w:val="hybridMultilevel"/>
    <w:tmpl w:val="2D2AF57E"/>
    <w:lvl w:ilvl="0" w:tplc="25A21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CD02A7"/>
    <w:multiLevelType w:val="hybridMultilevel"/>
    <w:tmpl w:val="EB442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A72C2D"/>
    <w:multiLevelType w:val="hybridMultilevel"/>
    <w:tmpl w:val="80AA6F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B53BA7"/>
    <w:multiLevelType w:val="hybridMultilevel"/>
    <w:tmpl w:val="77E2B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591563"/>
    <w:multiLevelType w:val="hybridMultilevel"/>
    <w:tmpl w:val="E2100AE4"/>
    <w:lvl w:ilvl="0" w:tplc="7BA6FA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E45C02"/>
    <w:multiLevelType w:val="multilevel"/>
    <w:tmpl w:val="940401AA"/>
    <w:lvl w:ilvl="0">
      <w:start w:val="1"/>
      <w:numFmt w:val="decimal"/>
      <w:lvlText w:val="%1."/>
      <w:lvlJc w:val="left"/>
      <w:pPr>
        <w:ind w:left="72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5EB5730"/>
    <w:multiLevelType w:val="hybridMultilevel"/>
    <w:tmpl w:val="33DA8084"/>
    <w:lvl w:ilvl="0" w:tplc="253829E2">
      <w:start w:val="1"/>
      <w:numFmt w:val="decimal"/>
      <w:lvlText w:val="%1)"/>
      <w:lvlJc w:val="left"/>
      <w:pPr>
        <w:ind w:left="720" w:hanging="360"/>
      </w:pPr>
      <w:rPr>
        <w:rFonts w:asciiTheme="minorHAnsi" w:hAnsiTheme="minorHAnsi" w:cs="Times New Roman" w:hint="default"/>
        <w:sz w:val="21"/>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27535BE4"/>
    <w:multiLevelType w:val="hybridMultilevel"/>
    <w:tmpl w:val="09D6B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9D4047"/>
    <w:multiLevelType w:val="hybridMultilevel"/>
    <w:tmpl w:val="E378FF48"/>
    <w:lvl w:ilvl="0" w:tplc="59F2EADE">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39CC79D9"/>
    <w:multiLevelType w:val="hybridMultilevel"/>
    <w:tmpl w:val="A3928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AE06BC9"/>
    <w:multiLevelType w:val="hybridMultilevel"/>
    <w:tmpl w:val="AC909DC6"/>
    <w:lvl w:ilvl="0" w:tplc="EE88A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34F4E"/>
    <w:multiLevelType w:val="multilevel"/>
    <w:tmpl w:val="665A06A4"/>
    <w:lvl w:ilvl="0">
      <w:start w:val="1"/>
      <w:numFmt w:val="decimal"/>
      <w:pStyle w:val="1"/>
      <w:lvlText w:val="%1"/>
      <w:lvlJc w:val="left"/>
      <w:pPr>
        <w:ind w:left="432" w:hanging="432"/>
      </w:pPr>
      <w:rPr>
        <w:rFonts w:hint="default"/>
      </w:rPr>
    </w:lvl>
    <w:lvl w:ilvl="1">
      <w:start w:val="1"/>
      <w:numFmt w:val="decimal"/>
      <w:pStyle w:val="2"/>
      <w:lvlText w:val="%1.%2"/>
      <w:lvlJc w:val="left"/>
      <w:pPr>
        <w:ind w:left="648" w:hanging="648"/>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2">
    <w:nsid w:val="3F881337"/>
    <w:multiLevelType w:val="hybridMultilevel"/>
    <w:tmpl w:val="C34A9058"/>
    <w:lvl w:ilvl="0" w:tplc="608422D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B12995"/>
    <w:multiLevelType w:val="hybridMultilevel"/>
    <w:tmpl w:val="01D0D88C"/>
    <w:lvl w:ilvl="0" w:tplc="C1E27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0E5531D"/>
    <w:multiLevelType w:val="hybridMultilevel"/>
    <w:tmpl w:val="825CA2C6"/>
    <w:lvl w:ilvl="0" w:tplc="1370279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5">
    <w:nsid w:val="462B110F"/>
    <w:multiLevelType w:val="hybridMultilevel"/>
    <w:tmpl w:val="655838DA"/>
    <w:lvl w:ilvl="0" w:tplc="1370279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EF6E52"/>
    <w:multiLevelType w:val="hybridMultilevel"/>
    <w:tmpl w:val="3662B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FDB3FFF"/>
    <w:multiLevelType w:val="hybridMultilevel"/>
    <w:tmpl w:val="E3EA0BE0"/>
    <w:lvl w:ilvl="0" w:tplc="65FABA0C">
      <w:start w:val="1"/>
      <w:numFmt w:val="decimal"/>
      <w:lvlText w:val="%1."/>
      <w:lvlJc w:val="left"/>
      <w:pPr>
        <w:ind w:left="360" w:hanging="360"/>
      </w:pPr>
      <w:rPr>
        <w:rFonts w:ascii="Consolas" w:hAnsi="Consolas" w:hint="default"/>
        <w:sz w:val="2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58F03305"/>
    <w:multiLevelType w:val="hybridMultilevel"/>
    <w:tmpl w:val="683C5446"/>
    <w:lvl w:ilvl="0" w:tplc="EF123A56">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5B244F59"/>
    <w:multiLevelType w:val="hybridMultilevel"/>
    <w:tmpl w:val="DE8E7EB2"/>
    <w:lvl w:ilvl="0" w:tplc="905492D8">
      <w:start w:val="1"/>
      <w:numFmt w:val="decimal"/>
      <w:lvlText w:val="%1."/>
      <w:lvlJc w:val="left"/>
      <w:pPr>
        <w:ind w:left="480" w:hanging="360"/>
      </w:pPr>
      <w:rPr>
        <w:rFonts w:hint="default"/>
        <w:color w:val="000000"/>
        <w:sz w:val="23"/>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0">
    <w:nsid w:val="5DCA45ED"/>
    <w:multiLevelType w:val="multilevel"/>
    <w:tmpl w:val="1F8CA58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5FF33E54"/>
    <w:multiLevelType w:val="hybridMultilevel"/>
    <w:tmpl w:val="344CC0FC"/>
    <w:lvl w:ilvl="0" w:tplc="F7306F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B590D16"/>
    <w:multiLevelType w:val="multilevel"/>
    <w:tmpl w:val="C92AF250"/>
    <w:lvl w:ilvl="0">
      <w:start w:val="1"/>
      <w:numFmt w:val="decimal"/>
      <w:lvlText w:val="%1"/>
      <w:lvlJc w:val="left"/>
      <w:pPr>
        <w:ind w:left="432" w:hanging="432"/>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71C26529"/>
    <w:multiLevelType w:val="hybridMultilevel"/>
    <w:tmpl w:val="D326E9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2E34AF3"/>
    <w:multiLevelType w:val="hybridMultilevel"/>
    <w:tmpl w:val="3702BED2"/>
    <w:lvl w:ilvl="0" w:tplc="1A80F90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82E46D0"/>
    <w:multiLevelType w:val="hybridMultilevel"/>
    <w:tmpl w:val="A7563E2A"/>
    <w:lvl w:ilvl="0" w:tplc="F11417F0">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79B730B8"/>
    <w:multiLevelType w:val="hybridMultilevel"/>
    <w:tmpl w:val="109229EC"/>
    <w:lvl w:ilvl="0" w:tplc="528C3A8A">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D51DD1"/>
    <w:multiLevelType w:val="hybridMultilevel"/>
    <w:tmpl w:val="82160BD6"/>
    <w:lvl w:ilvl="0" w:tplc="608422D4">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9"/>
  </w:num>
  <w:num w:numId="3">
    <w:abstractNumId w:val="15"/>
  </w:num>
  <w:num w:numId="4">
    <w:abstractNumId w:val="14"/>
  </w:num>
  <w:num w:numId="5">
    <w:abstractNumId w:val="27"/>
  </w:num>
  <w:num w:numId="6">
    <w:abstractNumId w:val="12"/>
  </w:num>
  <w:num w:numId="7">
    <w:abstractNumId w:val="23"/>
  </w:num>
  <w:num w:numId="8">
    <w:abstractNumId w:val="2"/>
  </w:num>
  <w:num w:numId="9">
    <w:abstractNumId w:val="7"/>
  </w:num>
  <w:num w:numId="10">
    <w:abstractNumId w:val="1"/>
  </w:num>
  <w:num w:numId="11">
    <w:abstractNumId w:val="24"/>
  </w:num>
  <w:num w:numId="12">
    <w:abstractNumId w:val="20"/>
  </w:num>
  <w:num w:numId="13">
    <w:abstractNumId w:val="5"/>
  </w:num>
  <w:num w:numId="14">
    <w:abstractNumId w:val="11"/>
  </w:num>
  <w:num w:numId="15">
    <w:abstractNumId w:val="22"/>
  </w:num>
  <w:num w:numId="16">
    <w:abstractNumId w:val="26"/>
  </w:num>
  <w:num w:numId="17">
    <w:abstractNumId w:val="16"/>
  </w:num>
  <w:num w:numId="18">
    <w:abstractNumId w:val="11"/>
  </w:num>
  <w:num w:numId="19">
    <w:abstractNumId w:val="21"/>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10"/>
  </w:num>
  <w:num w:numId="27">
    <w:abstractNumId w:val="4"/>
  </w:num>
  <w:num w:numId="28">
    <w:abstractNumId w:val="0"/>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num>
  <w:num w:numId="31">
    <w:abstractNumId w:val="11"/>
  </w:num>
  <w:num w:numId="32">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 Ragu Raman">
    <w15:presenceInfo w15:providerId="AD" w15:userId="S-1-5-21-1971345664-1559653683-1850952788-51679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characterSpacingControl w:val="doNotCompress"/>
  <w:hdrShapeDefaults>
    <o:shapedefaults v:ext="edit" spidmax="21506"/>
  </w:hdrShapeDefaults>
  <w:footnotePr>
    <w:footnote w:id="-1"/>
    <w:footnote w:id="0"/>
  </w:footnotePr>
  <w:endnotePr>
    <w:endnote w:id="-1"/>
    <w:endnote w:id="0"/>
  </w:endnotePr>
  <w:compat>
    <w:useFELayout/>
  </w:compat>
  <w:rsids>
    <w:rsidRoot w:val="006E7377"/>
    <w:rsid w:val="00001002"/>
    <w:rsid w:val="00005978"/>
    <w:rsid w:val="00007C07"/>
    <w:rsid w:val="000101DD"/>
    <w:rsid w:val="00020703"/>
    <w:rsid w:val="00027F64"/>
    <w:rsid w:val="000669B7"/>
    <w:rsid w:val="000816A1"/>
    <w:rsid w:val="000A105B"/>
    <w:rsid w:val="000B026A"/>
    <w:rsid w:val="000B2217"/>
    <w:rsid w:val="000B7009"/>
    <w:rsid w:val="000D24F5"/>
    <w:rsid w:val="000D2F7E"/>
    <w:rsid w:val="00104485"/>
    <w:rsid w:val="00110392"/>
    <w:rsid w:val="001318EB"/>
    <w:rsid w:val="001333AD"/>
    <w:rsid w:val="00134B6B"/>
    <w:rsid w:val="00177798"/>
    <w:rsid w:val="001834FA"/>
    <w:rsid w:val="00194A2B"/>
    <w:rsid w:val="001A5F18"/>
    <w:rsid w:val="001B20EF"/>
    <w:rsid w:val="001D1C9B"/>
    <w:rsid w:val="001E427B"/>
    <w:rsid w:val="00216A3A"/>
    <w:rsid w:val="00225A3C"/>
    <w:rsid w:val="00226284"/>
    <w:rsid w:val="00240520"/>
    <w:rsid w:val="00262E9B"/>
    <w:rsid w:val="00273C57"/>
    <w:rsid w:val="0029050B"/>
    <w:rsid w:val="002947F4"/>
    <w:rsid w:val="002A0DF5"/>
    <w:rsid w:val="002B0CCD"/>
    <w:rsid w:val="002B4B55"/>
    <w:rsid w:val="002D2DF5"/>
    <w:rsid w:val="002D4624"/>
    <w:rsid w:val="002D4982"/>
    <w:rsid w:val="002E2068"/>
    <w:rsid w:val="002E46BC"/>
    <w:rsid w:val="002F3372"/>
    <w:rsid w:val="00320EB1"/>
    <w:rsid w:val="00330D99"/>
    <w:rsid w:val="00372225"/>
    <w:rsid w:val="00372556"/>
    <w:rsid w:val="00382F4A"/>
    <w:rsid w:val="00393EE2"/>
    <w:rsid w:val="00394C4A"/>
    <w:rsid w:val="003977A1"/>
    <w:rsid w:val="003A1ABF"/>
    <w:rsid w:val="003A6F2E"/>
    <w:rsid w:val="003D2564"/>
    <w:rsid w:val="003E5D32"/>
    <w:rsid w:val="003E7751"/>
    <w:rsid w:val="00414949"/>
    <w:rsid w:val="004152EC"/>
    <w:rsid w:val="00434C1F"/>
    <w:rsid w:val="00435EB9"/>
    <w:rsid w:val="0044432D"/>
    <w:rsid w:val="004539CA"/>
    <w:rsid w:val="00455C1F"/>
    <w:rsid w:val="00470E6F"/>
    <w:rsid w:val="0047448B"/>
    <w:rsid w:val="0048158D"/>
    <w:rsid w:val="00493F02"/>
    <w:rsid w:val="004A7C22"/>
    <w:rsid w:val="004B2D24"/>
    <w:rsid w:val="004B37F0"/>
    <w:rsid w:val="004C43C3"/>
    <w:rsid w:val="004C4521"/>
    <w:rsid w:val="004D3364"/>
    <w:rsid w:val="004E3B1C"/>
    <w:rsid w:val="004E3CB6"/>
    <w:rsid w:val="00503D24"/>
    <w:rsid w:val="005120A2"/>
    <w:rsid w:val="0053133B"/>
    <w:rsid w:val="00541AE3"/>
    <w:rsid w:val="00547A6E"/>
    <w:rsid w:val="005532E1"/>
    <w:rsid w:val="005554F7"/>
    <w:rsid w:val="005647F7"/>
    <w:rsid w:val="0056500D"/>
    <w:rsid w:val="005660EB"/>
    <w:rsid w:val="005708A2"/>
    <w:rsid w:val="00584A54"/>
    <w:rsid w:val="00586A99"/>
    <w:rsid w:val="00595DBC"/>
    <w:rsid w:val="005A6909"/>
    <w:rsid w:val="005F19F5"/>
    <w:rsid w:val="006126B0"/>
    <w:rsid w:val="00636F4D"/>
    <w:rsid w:val="0067456E"/>
    <w:rsid w:val="006773B2"/>
    <w:rsid w:val="006848CB"/>
    <w:rsid w:val="0069075C"/>
    <w:rsid w:val="00694646"/>
    <w:rsid w:val="006A53CB"/>
    <w:rsid w:val="006B295F"/>
    <w:rsid w:val="006C0A51"/>
    <w:rsid w:val="006D09D5"/>
    <w:rsid w:val="006D2353"/>
    <w:rsid w:val="006E3EC7"/>
    <w:rsid w:val="006E6860"/>
    <w:rsid w:val="006E7377"/>
    <w:rsid w:val="00722DD9"/>
    <w:rsid w:val="007333AB"/>
    <w:rsid w:val="00734146"/>
    <w:rsid w:val="00742639"/>
    <w:rsid w:val="00750D31"/>
    <w:rsid w:val="00772E22"/>
    <w:rsid w:val="00776876"/>
    <w:rsid w:val="007B25B2"/>
    <w:rsid w:val="007C6D4C"/>
    <w:rsid w:val="007D115A"/>
    <w:rsid w:val="007D4C8B"/>
    <w:rsid w:val="007E3927"/>
    <w:rsid w:val="00803BA6"/>
    <w:rsid w:val="00824616"/>
    <w:rsid w:val="008328D8"/>
    <w:rsid w:val="00846DB3"/>
    <w:rsid w:val="0085150B"/>
    <w:rsid w:val="00874A86"/>
    <w:rsid w:val="00882072"/>
    <w:rsid w:val="00883950"/>
    <w:rsid w:val="00885801"/>
    <w:rsid w:val="0089162C"/>
    <w:rsid w:val="008B3A70"/>
    <w:rsid w:val="008E0D0B"/>
    <w:rsid w:val="008E147A"/>
    <w:rsid w:val="008E723A"/>
    <w:rsid w:val="00915A17"/>
    <w:rsid w:val="009168CE"/>
    <w:rsid w:val="00923E4F"/>
    <w:rsid w:val="00926E62"/>
    <w:rsid w:val="00934462"/>
    <w:rsid w:val="00934470"/>
    <w:rsid w:val="00937B4E"/>
    <w:rsid w:val="009520C0"/>
    <w:rsid w:val="00960CB0"/>
    <w:rsid w:val="00965E4A"/>
    <w:rsid w:val="009865C4"/>
    <w:rsid w:val="009B702C"/>
    <w:rsid w:val="009C0A06"/>
    <w:rsid w:val="009D07FC"/>
    <w:rsid w:val="009D3057"/>
    <w:rsid w:val="009D38E5"/>
    <w:rsid w:val="009D6A4C"/>
    <w:rsid w:val="009E1850"/>
    <w:rsid w:val="009E2C2B"/>
    <w:rsid w:val="009E5FFC"/>
    <w:rsid w:val="009F1147"/>
    <w:rsid w:val="009F3FD8"/>
    <w:rsid w:val="00A13BC8"/>
    <w:rsid w:val="00A25CB2"/>
    <w:rsid w:val="00A271F9"/>
    <w:rsid w:val="00A31850"/>
    <w:rsid w:val="00A42B49"/>
    <w:rsid w:val="00A50991"/>
    <w:rsid w:val="00A53652"/>
    <w:rsid w:val="00A82A02"/>
    <w:rsid w:val="00A93A93"/>
    <w:rsid w:val="00A94447"/>
    <w:rsid w:val="00A94B59"/>
    <w:rsid w:val="00A95E47"/>
    <w:rsid w:val="00A973D3"/>
    <w:rsid w:val="00AB18C9"/>
    <w:rsid w:val="00AC0759"/>
    <w:rsid w:val="00AC3D41"/>
    <w:rsid w:val="00AC55F2"/>
    <w:rsid w:val="00AD2A69"/>
    <w:rsid w:val="00AD2E55"/>
    <w:rsid w:val="00AD7D6B"/>
    <w:rsid w:val="00AD7E3C"/>
    <w:rsid w:val="00AF3BCD"/>
    <w:rsid w:val="00B0441E"/>
    <w:rsid w:val="00B05136"/>
    <w:rsid w:val="00B14C47"/>
    <w:rsid w:val="00B20953"/>
    <w:rsid w:val="00B34CC8"/>
    <w:rsid w:val="00B405E3"/>
    <w:rsid w:val="00B64EA5"/>
    <w:rsid w:val="00B90108"/>
    <w:rsid w:val="00BC349C"/>
    <w:rsid w:val="00BD6B3A"/>
    <w:rsid w:val="00BE35B1"/>
    <w:rsid w:val="00BF0788"/>
    <w:rsid w:val="00BF4947"/>
    <w:rsid w:val="00C03030"/>
    <w:rsid w:val="00C21170"/>
    <w:rsid w:val="00C23358"/>
    <w:rsid w:val="00C44960"/>
    <w:rsid w:val="00C52A1A"/>
    <w:rsid w:val="00C61D7D"/>
    <w:rsid w:val="00C67069"/>
    <w:rsid w:val="00C67699"/>
    <w:rsid w:val="00C823E3"/>
    <w:rsid w:val="00C95507"/>
    <w:rsid w:val="00CA47E8"/>
    <w:rsid w:val="00CB5C29"/>
    <w:rsid w:val="00CD2BDA"/>
    <w:rsid w:val="00CE5E37"/>
    <w:rsid w:val="00CE7208"/>
    <w:rsid w:val="00D005BB"/>
    <w:rsid w:val="00D05BBC"/>
    <w:rsid w:val="00D10636"/>
    <w:rsid w:val="00D24CC1"/>
    <w:rsid w:val="00D37DD7"/>
    <w:rsid w:val="00D664B9"/>
    <w:rsid w:val="00D71830"/>
    <w:rsid w:val="00D76B59"/>
    <w:rsid w:val="00D95FC5"/>
    <w:rsid w:val="00DA5C51"/>
    <w:rsid w:val="00DB554A"/>
    <w:rsid w:val="00DD55CA"/>
    <w:rsid w:val="00DE1DF7"/>
    <w:rsid w:val="00E06F8C"/>
    <w:rsid w:val="00E145DF"/>
    <w:rsid w:val="00E233A0"/>
    <w:rsid w:val="00E2503F"/>
    <w:rsid w:val="00E33194"/>
    <w:rsid w:val="00E42628"/>
    <w:rsid w:val="00E445A4"/>
    <w:rsid w:val="00E52D83"/>
    <w:rsid w:val="00E566D4"/>
    <w:rsid w:val="00E969B4"/>
    <w:rsid w:val="00EC6399"/>
    <w:rsid w:val="00ED36A7"/>
    <w:rsid w:val="00ED3CD7"/>
    <w:rsid w:val="00EE0E2B"/>
    <w:rsid w:val="00EF1904"/>
    <w:rsid w:val="00F15492"/>
    <w:rsid w:val="00F17FDC"/>
    <w:rsid w:val="00F35A76"/>
    <w:rsid w:val="00F54814"/>
    <w:rsid w:val="00F85B4A"/>
    <w:rsid w:val="00F961BA"/>
    <w:rsid w:val="00F97377"/>
    <w:rsid w:val="00FA6B52"/>
    <w:rsid w:val="00FB758C"/>
    <w:rsid w:val="00FC2C71"/>
    <w:rsid w:val="00FD30D4"/>
    <w:rsid w:val="00FD3407"/>
    <w:rsid w:val="00FF67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1C9B"/>
    <w:rPr>
      <w:rFonts w:ascii="Calibri" w:hAnsi="Calibri"/>
    </w:rPr>
  </w:style>
  <w:style w:type="paragraph" w:styleId="1">
    <w:name w:val="heading 1"/>
    <w:basedOn w:val="a"/>
    <w:next w:val="a"/>
    <w:link w:val="1Char"/>
    <w:uiPriority w:val="9"/>
    <w:qFormat/>
    <w:rsid w:val="00A94B59"/>
    <w:pPr>
      <w:keepNext/>
      <w:keepLines/>
      <w:numPr>
        <w:numId w:val="14"/>
      </w:numPr>
      <w:spacing w:before="480"/>
      <w:outlineLvl w:val="0"/>
    </w:pPr>
    <w:rPr>
      <w:rFonts w:asciiTheme="majorHAnsi" w:eastAsiaTheme="majorEastAsia" w:hAnsiTheme="majorHAnsi" w:cstheme="majorBidi"/>
      <w:color w:val="345A8A" w:themeColor="accent1" w:themeShade="B5"/>
      <w:sz w:val="32"/>
      <w:szCs w:val="32"/>
    </w:rPr>
  </w:style>
  <w:style w:type="paragraph" w:styleId="2">
    <w:name w:val="heading 2"/>
    <w:basedOn w:val="a"/>
    <w:next w:val="a"/>
    <w:link w:val="2Char"/>
    <w:uiPriority w:val="9"/>
    <w:unhideWhenUsed/>
    <w:qFormat/>
    <w:rsid w:val="00A94B59"/>
    <w:pPr>
      <w:keepNext/>
      <w:keepLines/>
      <w:numPr>
        <w:ilvl w:val="1"/>
        <w:numId w:val="14"/>
      </w:numPr>
      <w:spacing w:before="200"/>
      <w:outlineLvl w:val="1"/>
    </w:pPr>
    <w:rPr>
      <w:rFonts w:asciiTheme="majorHAnsi" w:eastAsiaTheme="majorEastAsia" w:hAnsiTheme="majorHAnsi" w:cstheme="majorBidi"/>
      <w:bCs/>
      <w:color w:val="4F81BD" w:themeColor="accent1"/>
      <w:sz w:val="26"/>
      <w:szCs w:val="26"/>
    </w:rPr>
  </w:style>
  <w:style w:type="paragraph" w:styleId="3">
    <w:name w:val="heading 3"/>
    <w:basedOn w:val="a"/>
    <w:next w:val="a"/>
    <w:link w:val="3Char"/>
    <w:uiPriority w:val="9"/>
    <w:unhideWhenUsed/>
    <w:qFormat/>
    <w:rsid w:val="00A94B59"/>
    <w:pPr>
      <w:keepNext/>
      <w:keepLines/>
      <w:numPr>
        <w:ilvl w:val="2"/>
        <w:numId w:val="14"/>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A94B59"/>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A94B59"/>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A94B59"/>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A94B59"/>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A94B59"/>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A94B59"/>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E7377"/>
    <w:pPr>
      <w:ind w:left="720"/>
      <w:contextualSpacing/>
    </w:pPr>
  </w:style>
  <w:style w:type="character" w:customStyle="1" w:styleId="1Char">
    <w:name w:val="标题 1 Char"/>
    <w:basedOn w:val="a0"/>
    <w:link w:val="1"/>
    <w:uiPriority w:val="9"/>
    <w:rsid w:val="00A94B59"/>
    <w:rPr>
      <w:rFonts w:asciiTheme="majorHAnsi" w:eastAsiaTheme="majorEastAsia" w:hAnsiTheme="majorHAnsi" w:cstheme="majorBidi"/>
      <w:color w:val="345A8A" w:themeColor="accent1" w:themeShade="B5"/>
      <w:sz w:val="32"/>
      <w:szCs w:val="32"/>
    </w:rPr>
  </w:style>
  <w:style w:type="character" w:customStyle="1" w:styleId="2Char">
    <w:name w:val="标题 2 Char"/>
    <w:basedOn w:val="a0"/>
    <w:link w:val="2"/>
    <w:uiPriority w:val="9"/>
    <w:rsid w:val="00A94B59"/>
    <w:rPr>
      <w:rFonts w:asciiTheme="majorHAnsi" w:eastAsiaTheme="majorEastAsia" w:hAnsiTheme="majorHAnsi" w:cstheme="majorBidi"/>
      <w:bCs/>
      <w:color w:val="4F81BD" w:themeColor="accent1"/>
      <w:sz w:val="26"/>
      <w:szCs w:val="26"/>
    </w:rPr>
  </w:style>
  <w:style w:type="character" w:customStyle="1" w:styleId="3Char">
    <w:name w:val="标题 3 Char"/>
    <w:basedOn w:val="a0"/>
    <w:link w:val="3"/>
    <w:uiPriority w:val="9"/>
    <w:rsid w:val="00A94B59"/>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A94B59"/>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A94B59"/>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A94B59"/>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A94B59"/>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A94B59"/>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A94B59"/>
    <w:rPr>
      <w:rFonts w:asciiTheme="majorHAnsi" w:eastAsiaTheme="majorEastAsia" w:hAnsiTheme="majorHAnsi" w:cstheme="majorBidi"/>
      <w:i/>
      <w:iCs/>
      <w:color w:val="404040" w:themeColor="text1" w:themeTint="BF"/>
      <w:sz w:val="20"/>
      <w:szCs w:val="20"/>
    </w:rPr>
  </w:style>
  <w:style w:type="character" w:styleId="a4">
    <w:name w:val="annotation reference"/>
    <w:basedOn w:val="a0"/>
    <w:uiPriority w:val="99"/>
    <w:semiHidden/>
    <w:unhideWhenUsed/>
    <w:rsid w:val="002D4982"/>
    <w:rPr>
      <w:sz w:val="18"/>
      <w:szCs w:val="18"/>
    </w:rPr>
  </w:style>
  <w:style w:type="paragraph" w:styleId="a5">
    <w:name w:val="annotation text"/>
    <w:basedOn w:val="a"/>
    <w:link w:val="Char"/>
    <w:uiPriority w:val="99"/>
    <w:semiHidden/>
    <w:unhideWhenUsed/>
    <w:rsid w:val="002D4982"/>
  </w:style>
  <w:style w:type="character" w:customStyle="1" w:styleId="Char">
    <w:name w:val="批注文字 Char"/>
    <w:basedOn w:val="a0"/>
    <w:link w:val="a5"/>
    <w:uiPriority w:val="99"/>
    <w:semiHidden/>
    <w:rsid w:val="002D4982"/>
    <w:rPr>
      <w:rFonts w:ascii="Calibri" w:hAnsi="Calibri"/>
    </w:rPr>
  </w:style>
  <w:style w:type="paragraph" w:styleId="a6">
    <w:name w:val="annotation subject"/>
    <w:basedOn w:val="a5"/>
    <w:next w:val="a5"/>
    <w:link w:val="Char0"/>
    <w:uiPriority w:val="99"/>
    <w:semiHidden/>
    <w:unhideWhenUsed/>
    <w:rsid w:val="002D4982"/>
    <w:rPr>
      <w:b/>
      <w:bCs/>
      <w:sz w:val="20"/>
      <w:szCs w:val="20"/>
    </w:rPr>
  </w:style>
  <w:style w:type="character" w:customStyle="1" w:styleId="Char0">
    <w:name w:val="批注主题 Char"/>
    <w:basedOn w:val="Char"/>
    <w:link w:val="a6"/>
    <w:uiPriority w:val="99"/>
    <w:semiHidden/>
    <w:rsid w:val="002D4982"/>
    <w:rPr>
      <w:rFonts w:ascii="Calibri" w:hAnsi="Calibri"/>
      <w:b/>
      <w:bCs/>
      <w:sz w:val="20"/>
      <w:szCs w:val="20"/>
    </w:rPr>
  </w:style>
  <w:style w:type="paragraph" w:styleId="a7">
    <w:name w:val="Revision"/>
    <w:hidden/>
    <w:uiPriority w:val="99"/>
    <w:semiHidden/>
    <w:rsid w:val="002D4982"/>
    <w:rPr>
      <w:rFonts w:ascii="Calibri" w:hAnsi="Calibri"/>
    </w:rPr>
  </w:style>
  <w:style w:type="paragraph" w:styleId="a8">
    <w:name w:val="Balloon Text"/>
    <w:basedOn w:val="a"/>
    <w:link w:val="Char1"/>
    <w:uiPriority w:val="99"/>
    <w:semiHidden/>
    <w:unhideWhenUsed/>
    <w:rsid w:val="002D4982"/>
    <w:rPr>
      <w:rFonts w:ascii="Lucida Grande" w:hAnsi="Lucida Grande"/>
      <w:sz w:val="18"/>
      <w:szCs w:val="18"/>
    </w:rPr>
  </w:style>
  <w:style w:type="character" w:customStyle="1" w:styleId="Char1">
    <w:name w:val="批注框文本 Char"/>
    <w:basedOn w:val="a0"/>
    <w:link w:val="a8"/>
    <w:uiPriority w:val="99"/>
    <w:semiHidden/>
    <w:rsid w:val="002D4982"/>
    <w:rPr>
      <w:rFonts w:ascii="Lucida Grande" w:hAnsi="Lucida Grande"/>
      <w:sz w:val="18"/>
      <w:szCs w:val="18"/>
    </w:rPr>
  </w:style>
  <w:style w:type="table" w:styleId="a9">
    <w:name w:val="Table Grid"/>
    <w:basedOn w:val="a1"/>
    <w:uiPriority w:val="39"/>
    <w:rsid w:val="00AC3D41"/>
    <w:rPr>
      <w:rFonts w:eastAsia="SimSun"/>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uiPriority w:val="10"/>
    <w:qFormat/>
    <w:rsid w:val="00AC3D41"/>
    <w:pPr>
      <w:contextualSpacing/>
    </w:pPr>
    <w:rPr>
      <w:rFonts w:asciiTheme="majorHAnsi" w:eastAsiaTheme="majorEastAsia" w:hAnsiTheme="majorHAnsi" w:cstheme="majorBidi"/>
      <w:spacing w:val="-10"/>
      <w:kern w:val="28"/>
      <w:sz w:val="56"/>
      <w:szCs w:val="56"/>
    </w:rPr>
  </w:style>
  <w:style w:type="character" w:customStyle="1" w:styleId="Char2">
    <w:name w:val="标题 Char"/>
    <w:basedOn w:val="a0"/>
    <w:link w:val="aa"/>
    <w:uiPriority w:val="10"/>
    <w:rsid w:val="00AC3D41"/>
    <w:rPr>
      <w:rFonts w:asciiTheme="majorHAnsi" w:eastAsiaTheme="majorEastAsia" w:hAnsiTheme="majorHAnsi" w:cstheme="majorBidi"/>
      <w:spacing w:val="-10"/>
      <w:kern w:val="28"/>
      <w:sz w:val="56"/>
      <w:szCs w:val="56"/>
    </w:rPr>
  </w:style>
  <w:style w:type="character" w:customStyle="1" w:styleId="Char3">
    <w:name w:val="无间隔 Char"/>
    <w:basedOn w:val="a0"/>
    <w:link w:val="ab"/>
    <w:uiPriority w:val="1"/>
    <w:locked/>
    <w:rsid w:val="00AC3D41"/>
    <w:rPr>
      <w:rFonts w:ascii="MS Mincho" w:hAnsi="MS Mincho"/>
    </w:rPr>
  </w:style>
  <w:style w:type="paragraph" w:styleId="ab">
    <w:name w:val="No Spacing"/>
    <w:link w:val="Char3"/>
    <w:uiPriority w:val="1"/>
    <w:qFormat/>
    <w:rsid w:val="00AC3D41"/>
    <w:rPr>
      <w:rFonts w:ascii="MS Mincho" w:hAnsi="MS Mincho"/>
    </w:rPr>
  </w:style>
  <w:style w:type="paragraph" w:styleId="10">
    <w:name w:val="toc 1"/>
    <w:basedOn w:val="a"/>
    <w:next w:val="a"/>
    <w:autoRedefine/>
    <w:uiPriority w:val="39"/>
    <w:unhideWhenUsed/>
    <w:rsid w:val="002947F4"/>
  </w:style>
  <w:style w:type="paragraph" w:styleId="20">
    <w:name w:val="toc 2"/>
    <w:basedOn w:val="a"/>
    <w:next w:val="a"/>
    <w:autoRedefine/>
    <w:uiPriority w:val="39"/>
    <w:unhideWhenUsed/>
    <w:rsid w:val="002947F4"/>
    <w:pPr>
      <w:ind w:left="240"/>
    </w:pPr>
  </w:style>
  <w:style w:type="paragraph" w:styleId="30">
    <w:name w:val="toc 3"/>
    <w:basedOn w:val="a"/>
    <w:next w:val="a"/>
    <w:autoRedefine/>
    <w:uiPriority w:val="39"/>
    <w:unhideWhenUsed/>
    <w:rsid w:val="002947F4"/>
    <w:pPr>
      <w:ind w:left="480"/>
    </w:pPr>
  </w:style>
  <w:style w:type="paragraph" w:styleId="40">
    <w:name w:val="toc 4"/>
    <w:basedOn w:val="a"/>
    <w:next w:val="a"/>
    <w:autoRedefine/>
    <w:uiPriority w:val="39"/>
    <w:unhideWhenUsed/>
    <w:rsid w:val="002947F4"/>
    <w:pPr>
      <w:ind w:left="720"/>
    </w:pPr>
  </w:style>
  <w:style w:type="paragraph" w:styleId="50">
    <w:name w:val="toc 5"/>
    <w:basedOn w:val="a"/>
    <w:next w:val="a"/>
    <w:autoRedefine/>
    <w:uiPriority w:val="39"/>
    <w:unhideWhenUsed/>
    <w:rsid w:val="002947F4"/>
    <w:pPr>
      <w:ind w:left="960"/>
    </w:pPr>
  </w:style>
  <w:style w:type="paragraph" w:styleId="60">
    <w:name w:val="toc 6"/>
    <w:basedOn w:val="a"/>
    <w:next w:val="a"/>
    <w:autoRedefine/>
    <w:uiPriority w:val="39"/>
    <w:unhideWhenUsed/>
    <w:rsid w:val="002947F4"/>
    <w:pPr>
      <w:ind w:left="1200"/>
    </w:pPr>
  </w:style>
  <w:style w:type="paragraph" w:styleId="70">
    <w:name w:val="toc 7"/>
    <w:basedOn w:val="a"/>
    <w:next w:val="a"/>
    <w:autoRedefine/>
    <w:uiPriority w:val="39"/>
    <w:unhideWhenUsed/>
    <w:rsid w:val="002947F4"/>
    <w:pPr>
      <w:ind w:left="1440"/>
    </w:pPr>
  </w:style>
  <w:style w:type="paragraph" w:styleId="80">
    <w:name w:val="toc 8"/>
    <w:basedOn w:val="a"/>
    <w:next w:val="a"/>
    <w:autoRedefine/>
    <w:uiPriority w:val="39"/>
    <w:unhideWhenUsed/>
    <w:rsid w:val="002947F4"/>
    <w:pPr>
      <w:ind w:left="1680"/>
    </w:pPr>
  </w:style>
  <w:style w:type="paragraph" w:styleId="90">
    <w:name w:val="toc 9"/>
    <w:basedOn w:val="a"/>
    <w:next w:val="a"/>
    <w:autoRedefine/>
    <w:uiPriority w:val="39"/>
    <w:unhideWhenUsed/>
    <w:rsid w:val="002947F4"/>
    <w:pPr>
      <w:ind w:left="1920"/>
    </w:pPr>
  </w:style>
  <w:style w:type="paragraph" w:styleId="HTML">
    <w:name w:val="HTML Preformatted"/>
    <w:basedOn w:val="a"/>
    <w:link w:val="HTMLChar"/>
    <w:uiPriority w:val="99"/>
    <w:unhideWhenUsed/>
    <w:rsid w:val="002E4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Char">
    <w:name w:val="HTML 预设格式 Char"/>
    <w:basedOn w:val="a0"/>
    <w:link w:val="HTML"/>
    <w:uiPriority w:val="99"/>
    <w:rsid w:val="002E46BC"/>
    <w:rPr>
      <w:rFonts w:ascii="Courier New" w:eastAsia="Times New Roman" w:hAnsi="Courier New" w:cs="Courier New"/>
      <w:sz w:val="20"/>
      <w:szCs w:val="20"/>
    </w:rPr>
  </w:style>
  <w:style w:type="paragraph" w:styleId="ac">
    <w:name w:val="header"/>
    <w:basedOn w:val="a"/>
    <w:link w:val="Char4"/>
    <w:uiPriority w:val="99"/>
    <w:semiHidden/>
    <w:unhideWhenUsed/>
    <w:rsid w:val="006126B0"/>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c"/>
    <w:uiPriority w:val="99"/>
    <w:semiHidden/>
    <w:rsid w:val="006126B0"/>
    <w:rPr>
      <w:rFonts w:ascii="Calibri" w:hAnsi="Calibri"/>
      <w:sz w:val="18"/>
      <w:szCs w:val="18"/>
    </w:rPr>
  </w:style>
  <w:style w:type="paragraph" w:styleId="ad">
    <w:name w:val="footer"/>
    <w:basedOn w:val="a"/>
    <w:link w:val="Char5"/>
    <w:uiPriority w:val="99"/>
    <w:semiHidden/>
    <w:unhideWhenUsed/>
    <w:rsid w:val="006126B0"/>
    <w:pPr>
      <w:tabs>
        <w:tab w:val="center" w:pos="4153"/>
        <w:tab w:val="right" w:pos="8306"/>
      </w:tabs>
      <w:snapToGrid w:val="0"/>
    </w:pPr>
    <w:rPr>
      <w:sz w:val="18"/>
      <w:szCs w:val="18"/>
    </w:rPr>
  </w:style>
  <w:style w:type="character" w:customStyle="1" w:styleId="Char5">
    <w:name w:val="页脚 Char"/>
    <w:basedOn w:val="a0"/>
    <w:link w:val="ad"/>
    <w:uiPriority w:val="99"/>
    <w:semiHidden/>
    <w:rsid w:val="006126B0"/>
    <w:rPr>
      <w:rFonts w:ascii="Calibri" w:hAnsi="Calibri"/>
      <w:sz w:val="18"/>
      <w:szCs w:val="18"/>
    </w:rPr>
  </w:style>
  <w:style w:type="paragraph" w:styleId="ae">
    <w:name w:val="Document Map"/>
    <w:basedOn w:val="a"/>
    <w:link w:val="Char6"/>
    <w:uiPriority w:val="99"/>
    <w:semiHidden/>
    <w:unhideWhenUsed/>
    <w:rsid w:val="00382F4A"/>
    <w:rPr>
      <w:rFonts w:ascii="宋体" w:eastAsia="宋体"/>
      <w:sz w:val="18"/>
      <w:szCs w:val="18"/>
    </w:rPr>
  </w:style>
  <w:style w:type="character" w:customStyle="1" w:styleId="Char6">
    <w:name w:val="文档结构图 Char"/>
    <w:basedOn w:val="a0"/>
    <w:link w:val="ae"/>
    <w:uiPriority w:val="99"/>
    <w:semiHidden/>
    <w:rsid w:val="00382F4A"/>
    <w:rPr>
      <w:rFonts w:ascii="宋体" w:eastAsia="宋体" w:hAnsi="Calibri"/>
      <w:sz w:val="18"/>
      <w:szCs w:val="18"/>
    </w:rPr>
  </w:style>
  <w:style w:type="paragraph" w:customStyle="1" w:styleId="Body">
    <w:name w:val="Body"/>
    <w:basedOn w:val="a"/>
    <w:link w:val="BodyChar"/>
    <w:autoRedefine/>
    <w:rsid w:val="00382F4A"/>
    <w:pPr>
      <w:spacing w:after="120"/>
      <w:jc w:val="both"/>
    </w:pPr>
    <w:rPr>
      <w:rFonts w:ascii="Times New Roman" w:eastAsia="宋体" w:hAnsi="Times New Roman" w:cs="Times New Roman"/>
      <w:szCs w:val="20"/>
    </w:rPr>
  </w:style>
  <w:style w:type="character" w:customStyle="1" w:styleId="BodyChar">
    <w:name w:val="Body Char"/>
    <w:basedOn w:val="a0"/>
    <w:link w:val="Body"/>
    <w:rsid w:val="00382F4A"/>
    <w:rPr>
      <w:rFonts w:ascii="Times New Roman" w:eastAsia="宋体" w:hAnsi="Times New Roman" w:cs="Times New Roman"/>
      <w:szCs w:val="20"/>
    </w:rPr>
  </w:style>
</w:styles>
</file>

<file path=word/webSettings.xml><?xml version="1.0" encoding="utf-8"?>
<w:webSettings xmlns:r="http://schemas.openxmlformats.org/officeDocument/2006/relationships" xmlns:w="http://schemas.openxmlformats.org/wordprocessingml/2006/main">
  <w:divs>
    <w:div w:id="36706892">
      <w:bodyDiv w:val="1"/>
      <w:marLeft w:val="0"/>
      <w:marRight w:val="0"/>
      <w:marTop w:val="0"/>
      <w:marBottom w:val="0"/>
      <w:divBdr>
        <w:top w:val="none" w:sz="0" w:space="0" w:color="auto"/>
        <w:left w:val="none" w:sz="0" w:space="0" w:color="auto"/>
        <w:bottom w:val="none" w:sz="0" w:space="0" w:color="auto"/>
        <w:right w:val="none" w:sz="0" w:space="0" w:color="auto"/>
      </w:divBdr>
    </w:div>
    <w:div w:id="145779077">
      <w:bodyDiv w:val="1"/>
      <w:marLeft w:val="0"/>
      <w:marRight w:val="0"/>
      <w:marTop w:val="0"/>
      <w:marBottom w:val="0"/>
      <w:divBdr>
        <w:top w:val="none" w:sz="0" w:space="0" w:color="auto"/>
        <w:left w:val="none" w:sz="0" w:space="0" w:color="auto"/>
        <w:bottom w:val="none" w:sz="0" w:space="0" w:color="auto"/>
        <w:right w:val="none" w:sz="0" w:space="0" w:color="auto"/>
      </w:divBdr>
    </w:div>
    <w:div w:id="151793519">
      <w:bodyDiv w:val="1"/>
      <w:marLeft w:val="0"/>
      <w:marRight w:val="0"/>
      <w:marTop w:val="0"/>
      <w:marBottom w:val="0"/>
      <w:divBdr>
        <w:top w:val="none" w:sz="0" w:space="0" w:color="auto"/>
        <w:left w:val="none" w:sz="0" w:space="0" w:color="auto"/>
        <w:bottom w:val="none" w:sz="0" w:space="0" w:color="auto"/>
        <w:right w:val="none" w:sz="0" w:space="0" w:color="auto"/>
      </w:divBdr>
    </w:div>
    <w:div w:id="255330926">
      <w:bodyDiv w:val="1"/>
      <w:marLeft w:val="0"/>
      <w:marRight w:val="0"/>
      <w:marTop w:val="0"/>
      <w:marBottom w:val="0"/>
      <w:divBdr>
        <w:top w:val="none" w:sz="0" w:space="0" w:color="auto"/>
        <w:left w:val="none" w:sz="0" w:space="0" w:color="auto"/>
        <w:bottom w:val="none" w:sz="0" w:space="0" w:color="auto"/>
        <w:right w:val="none" w:sz="0" w:space="0" w:color="auto"/>
      </w:divBdr>
    </w:div>
    <w:div w:id="289819454">
      <w:bodyDiv w:val="1"/>
      <w:marLeft w:val="0"/>
      <w:marRight w:val="0"/>
      <w:marTop w:val="0"/>
      <w:marBottom w:val="0"/>
      <w:divBdr>
        <w:top w:val="none" w:sz="0" w:space="0" w:color="auto"/>
        <w:left w:val="none" w:sz="0" w:space="0" w:color="auto"/>
        <w:bottom w:val="none" w:sz="0" w:space="0" w:color="auto"/>
        <w:right w:val="none" w:sz="0" w:space="0" w:color="auto"/>
      </w:divBdr>
    </w:div>
    <w:div w:id="338774946">
      <w:bodyDiv w:val="1"/>
      <w:marLeft w:val="0"/>
      <w:marRight w:val="0"/>
      <w:marTop w:val="0"/>
      <w:marBottom w:val="0"/>
      <w:divBdr>
        <w:top w:val="none" w:sz="0" w:space="0" w:color="auto"/>
        <w:left w:val="none" w:sz="0" w:space="0" w:color="auto"/>
        <w:bottom w:val="none" w:sz="0" w:space="0" w:color="auto"/>
        <w:right w:val="none" w:sz="0" w:space="0" w:color="auto"/>
      </w:divBdr>
    </w:div>
    <w:div w:id="402528155">
      <w:bodyDiv w:val="1"/>
      <w:marLeft w:val="0"/>
      <w:marRight w:val="0"/>
      <w:marTop w:val="0"/>
      <w:marBottom w:val="0"/>
      <w:divBdr>
        <w:top w:val="none" w:sz="0" w:space="0" w:color="auto"/>
        <w:left w:val="none" w:sz="0" w:space="0" w:color="auto"/>
        <w:bottom w:val="none" w:sz="0" w:space="0" w:color="auto"/>
        <w:right w:val="none" w:sz="0" w:space="0" w:color="auto"/>
      </w:divBdr>
    </w:div>
    <w:div w:id="475027500">
      <w:bodyDiv w:val="1"/>
      <w:marLeft w:val="0"/>
      <w:marRight w:val="0"/>
      <w:marTop w:val="0"/>
      <w:marBottom w:val="0"/>
      <w:divBdr>
        <w:top w:val="none" w:sz="0" w:space="0" w:color="auto"/>
        <w:left w:val="none" w:sz="0" w:space="0" w:color="auto"/>
        <w:bottom w:val="none" w:sz="0" w:space="0" w:color="auto"/>
        <w:right w:val="none" w:sz="0" w:space="0" w:color="auto"/>
      </w:divBdr>
    </w:div>
    <w:div w:id="503084898">
      <w:bodyDiv w:val="1"/>
      <w:marLeft w:val="0"/>
      <w:marRight w:val="0"/>
      <w:marTop w:val="0"/>
      <w:marBottom w:val="0"/>
      <w:divBdr>
        <w:top w:val="none" w:sz="0" w:space="0" w:color="auto"/>
        <w:left w:val="none" w:sz="0" w:space="0" w:color="auto"/>
        <w:bottom w:val="none" w:sz="0" w:space="0" w:color="auto"/>
        <w:right w:val="none" w:sz="0" w:space="0" w:color="auto"/>
      </w:divBdr>
    </w:div>
    <w:div w:id="692147319">
      <w:bodyDiv w:val="1"/>
      <w:marLeft w:val="0"/>
      <w:marRight w:val="0"/>
      <w:marTop w:val="0"/>
      <w:marBottom w:val="0"/>
      <w:divBdr>
        <w:top w:val="none" w:sz="0" w:space="0" w:color="auto"/>
        <w:left w:val="none" w:sz="0" w:space="0" w:color="auto"/>
        <w:bottom w:val="none" w:sz="0" w:space="0" w:color="auto"/>
        <w:right w:val="none" w:sz="0" w:space="0" w:color="auto"/>
      </w:divBdr>
    </w:div>
    <w:div w:id="772088242">
      <w:bodyDiv w:val="1"/>
      <w:marLeft w:val="0"/>
      <w:marRight w:val="0"/>
      <w:marTop w:val="0"/>
      <w:marBottom w:val="0"/>
      <w:divBdr>
        <w:top w:val="none" w:sz="0" w:space="0" w:color="auto"/>
        <w:left w:val="none" w:sz="0" w:space="0" w:color="auto"/>
        <w:bottom w:val="none" w:sz="0" w:space="0" w:color="auto"/>
        <w:right w:val="none" w:sz="0" w:space="0" w:color="auto"/>
      </w:divBdr>
    </w:div>
    <w:div w:id="1130592047">
      <w:bodyDiv w:val="1"/>
      <w:marLeft w:val="0"/>
      <w:marRight w:val="0"/>
      <w:marTop w:val="0"/>
      <w:marBottom w:val="0"/>
      <w:divBdr>
        <w:top w:val="none" w:sz="0" w:space="0" w:color="auto"/>
        <w:left w:val="none" w:sz="0" w:space="0" w:color="auto"/>
        <w:bottom w:val="none" w:sz="0" w:space="0" w:color="auto"/>
        <w:right w:val="none" w:sz="0" w:space="0" w:color="auto"/>
      </w:divBdr>
    </w:div>
    <w:div w:id="1168247433">
      <w:bodyDiv w:val="1"/>
      <w:marLeft w:val="0"/>
      <w:marRight w:val="0"/>
      <w:marTop w:val="0"/>
      <w:marBottom w:val="0"/>
      <w:divBdr>
        <w:top w:val="none" w:sz="0" w:space="0" w:color="auto"/>
        <w:left w:val="none" w:sz="0" w:space="0" w:color="auto"/>
        <w:bottom w:val="none" w:sz="0" w:space="0" w:color="auto"/>
        <w:right w:val="none" w:sz="0" w:space="0" w:color="auto"/>
      </w:divBdr>
    </w:div>
    <w:div w:id="1204094537">
      <w:bodyDiv w:val="1"/>
      <w:marLeft w:val="0"/>
      <w:marRight w:val="0"/>
      <w:marTop w:val="0"/>
      <w:marBottom w:val="0"/>
      <w:divBdr>
        <w:top w:val="none" w:sz="0" w:space="0" w:color="auto"/>
        <w:left w:val="none" w:sz="0" w:space="0" w:color="auto"/>
        <w:bottom w:val="none" w:sz="0" w:space="0" w:color="auto"/>
        <w:right w:val="none" w:sz="0" w:space="0" w:color="auto"/>
      </w:divBdr>
    </w:div>
    <w:div w:id="1264875468">
      <w:bodyDiv w:val="1"/>
      <w:marLeft w:val="0"/>
      <w:marRight w:val="0"/>
      <w:marTop w:val="0"/>
      <w:marBottom w:val="0"/>
      <w:divBdr>
        <w:top w:val="none" w:sz="0" w:space="0" w:color="auto"/>
        <w:left w:val="none" w:sz="0" w:space="0" w:color="auto"/>
        <w:bottom w:val="none" w:sz="0" w:space="0" w:color="auto"/>
        <w:right w:val="none" w:sz="0" w:space="0" w:color="auto"/>
      </w:divBdr>
    </w:div>
    <w:div w:id="1518810389">
      <w:bodyDiv w:val="1"/>
      <w:marLeft w:val="0"/>
      <w:marRight w:val="0"/>
      <w:marTop w:val="0"/>
      <w:marBottom w:val="0"/>
      <w:divBdr>
        <w:top w:val="none" w:sz="0" w:space="0" w:color="auto"/>
        <w:left w:val="none" w:sz="0" w:space="0" w:color="auto"/>
        <w:bottom w:val="none" w:sz="0" w:space="0" w:color="auto"/>
        <w:right w:val="none" w:sz="0" w:space="0" w:color="auto"/>
      </w:divBdr>
    </w:div>
    <w:div w:id="1533495037">
      <w:bodyDiv w:val="1"/>
      <w:marLeft w:val="0"/>
      <w:marRight w:val="0"/>
      <w:marTop w:val="0"/>
      <w:marBottom w:val="0"/>
      <w:divBdr>
        <w:top w:val="none" w:sz="0" w:space="0" w:color="auto"/>
        <w:left w:val="none" w:sz="0" w:space="0" w:color="auto"/>
        <w:bottom w:val="none" w:sz="0" w:space="0" w:color="auto"/>
        <w:right w:val="none" w:sz="0" w:space="0" w:color="auto"/>
      </w:divBdr>
    </w:div>
    <w:div w:id="1646545547">
      <w:bodyDiv w:val="1"/>
      <w:marLeft w:val="0"/>
      <w:marRight w:val="0"/>
      <w:marTop w:val="0"/>
      <w:marBottom w:val="0"/>
      <w:divBdr>
        <w:top w:val="none" w:sz="0" w:space="0" w:color="auto"/>
        <w:left w:val="none" w:sz="0" w:space="0" w:color="auto"/>
        <w:bottom w:val="none" w:sz="0" w:space="0" w:color="auto"/>
        <w:right w:val="none" w:sz="0" w:space="0" w:color="auto"/>
      </w:divBdr>
    </w:div>
    <w:div w:id="1694577026">
      <w:bodyDiv w:val="1"/>
      <w:marLeft w:val="0"/>
      <w:marRight w:val="0"/>
      <w:marTop w:val="0"/>
      <w:marBottom w:val="0"/>
      <w:divBdr>
        <w:top w:val="none" w:sz="0" w:space="0" w:color="auto"/>
        <w:left w:val="none" w:sz="0" w:space="0" w:color="auto"/>
        <w:bottom w:val="none" w:sz="0" w:space="0" w:color="auto"/>
        <w:right w:val="none" w:sz="0" w:space="0" w:color="auto"/>
      </w:divBdr>
    </w:div>
    <w:div w:id="1773088437">
      <w:bodyDiv w:val="1"/>
      <w:marLeft w:val="0"/>
      <w:marRight w:val="0"/>
      <w:marTop w:val="0"/>
      <w:marBottom w:val="0"/>
      <w:divBdr>
        <w:top w:val="none" w:sz="0" w:space="0" w:color="auto"/>
        <w:left w:val="none" w:sz="0" w:space="0" w:color="auto"/>
        <w:bottom w:val="none" w:sz="0" w:space="0" w:color="auto"/>
        <w:right w:val="none" w:sz="0" w:space="0" w:color="auto"/>
      </w:divBdr>
    </w:div>
    <w:div w:id="2077822963">
      <w:bodyDiv w:val="1"/>
      <w:marLeft w:val="0"/>
      <w:marRight w:val="0"/>
      <w:marTop w:val="0"/>
      <w:marBottom w:val="0"/>
      <w:divBdr>
        <w:top w:val="none" w:sz="0" w:space="0" w:color="auto"/>
        <w:left w:val="none" w:sz="0" w:space="0" w:color="auto"/>
        <w:bottom w:val="none" w:sz="0" w:space="0" w:color="auto"/>
        <w:right w:val="none" w:sz="0" w:space="0" w:color="auto"/>
      </w:divBdr>
    </w:div>
    <w:div w:id="21233824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EB0A02-F763-4EAE-B2A7-8C5C4B43D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5</Pages>
  <Words>4501</Words>
  <Characters>25656</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rag Bhide</dc:creator>
  <cp:lastModifiedBy>hezc</cp:lastModifiedBy>
  <cp:revision>3</cp:revision>
  <dcterms:created xsi:type="dcterms:W3CDTF">2018-04-28T01:26:00Z</dcterms:created>
  <dcterms:modified xsi:type="dcterms:W3CDTF">2018-04-28T01:27:00Z</dcterms:modified>
</cp:coreProperties>
</file>